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3EF297" w14:textId="3F62487D" w:rsidR="0083489C" w:rsidRPr="00F10B24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t>Перечень условных обозначений</w:t>
      </w:r>
    </w:p>
    <w:p w14:paraId="2A5E9EBE" w14:textId="77777777" w:rsidR="00AD34B5" w:rsidRDefault="00AD34B5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33BFF164" w14:textId="75431A8E" w:rsidR="005D272E" w:rsidRDefault="00FF47E1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ЭД – система электронного документооборота;</w:t>
      </w:r>
    </w:p>
    <w:p w14:paraId="4ECEB122" w14:textId="77777777" w:rsidR="00B56F2E" w:rsidRDefault="005D27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ЭДО – электронный документооборот</w:t>
      </w:r>
      <w:r w:rsidR="00B56F2E">
        <w:rPr>
          <w:rFonts w:ascii="Times New Roman" w:hAnsi="Times New Roman" w:cs="Times New Roman"/>
          <w:sz w:val="24"/>
        </w:rPr>
        <w:t>;</w:t>
      </w:r>
    </w:p>
    <w:p w14:paraId="3883B981" w14:textId="6AE04875" w:rsidR="00237A72" w:rsidRDefault="00B56F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Ф – Российская Федерация.</w:t>
      </w:r>
      <w:r w:rsidR="00237A72">
        <w:rPr>
          <w:rFonts w:ascii="Times New Roman" w:hAnsi="Times New Roman" w:cs="Times New Roman"/>
          <w:sz w:val="24"/>
        </w:rPr>
        <w:br w:type="page"/>
      </w:r>
    </w:p>
    <w:p w14:paraId="60FBB597" w14:textId="6767882B" w:rsidR="00237A72" w:rsidRPr="00237A72" w:rsidRDefault="00237A72" w:rsidP="0013590E">
      <w:pPr>
        <w:pStyle w:val="1"/>
        <w:spacing w:before="0" w:line="240" w:lineRule="auto"/>
        <w:rPr>
          <w:rFonts w:ascii="Times New Roman" w:hAnsi="Times New Roman" w:cs="Times New Roman"/>
          <w:b/>
          <w:color w:val="auto"/>
          <w:sz w:val="24"/>
        </w:rPr>
      </w:pPr>
      <w:r w:rsidRPr="00237A72">
        <w:rPr>
          <w:rFonts w:ascii="Times New Roman" w:hAnsi="Times New Roman" w:cs="Times New Roman"/>
          <w:b/>
          <w:color w:val="auto"/>
          <w:sz w:val="24"/>
        </w:rPr>
        <w:lastRenderedPageBreak/>
        <w:t>ВВЕДЕНИЕ</w:t>
      </w:r>
    </w:p>
    <w:p w14:paraId="09DFCFB6" w14:textId="6A3036C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02077A56" w14:textId="77777777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нынешнее время всем отраслям требуется ведение документации. Везде ведётся обмен информацией: с деловыми партнёрами, с работниками внутри организации и т.д. Большая часть информации передаётся в виде документов на бумажном носителе. В последние годы происходит значительное увеличение объёма информации, в том числе и электронных документов. Поэтому такой большой объём информации требует надёжного и систематизированного хранения, а также комфортный доступ и использование её в нужный момент.</w:t>
      </w:r>
    </w:p>
    <w:p w14:paraId="73ECEABD" w14:textId="4271BC4B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ервис для автоматизации документооборота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5401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лично подходит для такой непростой задачи: он способствует удобному хранению информации о документах и пользователях, также он предоставляет простое создание шаблонн</w:t>
      </w:r>
      <w:r w:rsidR="00AF4D9B">
        <w:rPr>
          <w:rFonts w:ascii="Times New Roman" w:hAnsi="Times New Roman" w:cs="Times New Roman"/>
          <w:sz w:val="24"/>
        </w:rPr>
        <w:t>ых</w:t>
      </w:r>
      <w:r>
        <w:rPr>
          <w:rFonts w:ascii="Times New Roman" w:hAnsi="Times New Roman" w:cs="Times New Roman"/>
          <w:sz w:val="24"/>
        </w:rPr>
        <w:t xml:space="preserve"> документ</w:t>
      </w:r>
      <w:r w:rsidR="00AF4D9B">
        <w:rPr>
          <w:rFonts w:ascii="Times New Roman" w:hAnsi="Times New Roman" w:cs="Times New Roman"/>
          <w:sz w:val="24"/>
        </w:rPr>
        <w:t>ов</w:t>
      </w:r>
      <w:r>
        <w:rPr>
          <w:rFonts w:ascii="Times New Roman" w:hAnsi="Times New Roman" w:cs="Times New Roman"/>
          <w:sz w:val="24"/>
        </w:rPr>
        <w:t xml:space="preserve"> без лишних действий в текстовых редакторах. С помощью этого сервиса можно заносить информацию в базу данных и надёжно хранить её. </w:t>
      </w:r>
    </w:p>
    <w:p w14:paraId="34B6B19C" w14:textId="77777777" w:rsidR="0077203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ыполнения этой задачи необходимо провести ряд следующих действий:</w:t>
      </w:r>
    </w:p>
    <w:p w14:paraId="761840A3" w14:textId="29DF9D8D" w:rsidR="00772032" w:rsidRDefault="005D272E" w:rsidP="0013590E">
      <w:pPr>
        <w:pStyle w:val="a4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 xml:space="preserve">спроектировать информационную систему с использованием диаграмм </w:t>
      </w:r>
      <w:proofErr w:type="spellStart"/>
      <w:r w:rsidRPr="00772032">
        <w:rPr>
          <w:rFonts w:ascii="Times New Roman" w:hAnsi="Times New Roman" w:cs="Times New Roman"/>
          <w:sz w:val="24"/>
          <w:lang w:val="en-US"/>
        </w:rPr>
        <w:t>uml</w:t>
      </w:r>
      <w:proofErr w:type="spellEnd"/>
      <w:r w:rsidRPr="00772032">
        <w:rPr>
          <w:rFonts w:ascii="Times New Roman" w:hAnsi="Times New Roman" w:cs="Times New Roman"/>
          <w:sz w:val="24"/>
        </w:rPr>
        <w:t>;</w:t>
      </w:r>
    </w:p>
    <w:p w14:paraId="632F643F" w14:textId="16EC07A0" w:rsidR="00772032" w:rsidRDefault="005D272E" w:rsidP="0013590E">
      <w:pPr>
        <w:pStyle w:val="a4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графический проект интерфейса пользователя;</w:t>
      </w:r>
    </w:p>
    <w:p w14:paraId="7DCB8FDE" w14:textId="624838A1" w:rsidR="00772032" w:rsidRDefault="005D272E" w:rsidP="0013590E">
      <w:pPr>
        <w:pStyle w:val="a4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спроектировать и разработать базу данных;</w:t>
      </w:r>
    </w:p>
    <w:p w14:paraId="59FC899D" w14:textId="392EAC7F" w:rsidR="00772032" w:rsidRDefault="005D272E" w:rsidP="0013590E">
      <w:pPr>
        <w:pStyle w:val="a4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программные модули информационной системы</w:t>
      </w:r>
      <w:r w:rsidR="00237A72" w:rsidRPr="00772032">
        <w:rPr>
          <w:rFonts w:ascii="Times New Roman" w:hAnsi="Times New Roman" w:cs="Times New Roman"/>
          <w:sz w:val="24"/>
        </w:rPr>
        <w:t>;</w:t>
      </w:r>
    </w:p>
    <w:p w14:paraId="70CBD710" w14:textId="614F4029" w:rsidR="00772032" w:rsidRDefault="005D272E" w:rsidP="0013590E">
      <w:pPr>
        <w:pStyle w:val="a4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провест</w:t>
      </w:r>
      <w:r w:rsidR="00237A72" w:rsidRPr="00772032">
        <w:rPr>
          <w:rFonts w:ascii="Times New Roman" w:hAnsi="Times New Roman" w:cs="Times New Roman"/>
          <w:sz w:val="24"/>
        </w:rPr>
        <w:t>и тестирование ПО;</w:t>
      </w:r>
    </w:p>
    <w:p w14:paraId="55596662" w14:textId="6FA65CA7" w:rsidR="00237A72" w:rsidRPr="00772032" w:rsidRDefault="005D272E" w:rsidP="0013590E">
      <w:pPr>
        <w:pStyle w:val="a4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</w:t>
      </w:r>
      <w:r w:rsidR="00237A72" w:rsidRPr="00772032">
        <w:rPr>
          <w:rFonts w:ascii="Times New Roman" w:hAnsi="Times New Roman" w:cs="Times New Roman"/>
          <w:sz w:val="24"/>
        </w:rPr>
        <w:t xml:space="preserve">ь техническую документацию по проекту. </w:t>
      </w:r>
    </w:p>
    <w:p w14:paraId="13A7FD24" w14:textId="0C6E963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09858E08" w14:textId="41833256" w:rsidR="00237A72" w:rsidRPr="00F10B24" w:rsidRDefault="00237A72" w:rsidP="0013590E">
      <w:pPr>
        <w:pStyle w:val="a4"/>
        <w:numPr>
          <w:ilvl w:val="0"/>
          <w:numId w:val="2"/>
        </w:numPr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lastRenderedPageBreak/>
        <w:t>ПОСТАНОВКА ЗАДАЧИ</w:t>
      </w:r>
    </w:p>
    <w:p w14:paraId="1A3419A5" w14:textId="6D10DBDF" w:rsidR="00237A72" w:rsidRDefault="00237A72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6C63CF3" w14:textId="6D141048" w:rsidR="000F0873" w:rsidRDefault="000F087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еред началом разработки программного продукта необходимо </w:t>
      </w:r>
      <w:r>
        <w:rPr>
          <w:rFonts w:ascii="Times New Roman" w:hAnsi="Times New Roman" w:cs="Times New Roman"/>
          <w:sz w:val="24"/>
        </w:rPr>
        <w:t>сделать анализ предметной области</w:t>
      </w:r>
      <w:r w:rsidR="0081220C">
        <w:rPr>
          <w:rFonts w:ascii="Times New Roman" w:hAnsi="Times New Roman" w:cs="Times New Roman"/>
          <w:sz w:val="24"/>
        </w:rPr>
        <w:t>, провести исследование аналогов на рынке</w:t>
      </w:r>
      <w:r>
        <w:rPr>
          <w:rFonts w:ascii="Times New Roman" w:hAnsi="Times New Roman" w:cs="Times New Roman"/>
          <w:sz w:val="24"/>
        </w:rPr>
        <w:t xml:space="preserve"> и </w:t>
      </w:r>
      <w:r w:rsidRPr="00E37441">
        <w:rPr>
          <w:rFonts w:ascii="Times New Roman" w:hAnsi="Times New Roman" w:cs="Times New Roman"/>
          <w:sz w:val="24"/>
        </w:rPr>
        <w:t>определить ряд требований: бизнес требования, пользовательские, функциональные и нефункциональные, ограничения, требования к интерфейсу.</w:t>
      </w:r>
    </w:p>
    <w:p w14:paraId="013E183C" w14:textId="46346647" w:rsidR="00F72A50" w:rsidRDefault="00F72A50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3447946" w14:textId="54ED62AC" w:rsidR="00F72A50" w:rsidRDefault="00F72A50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1EF3E12" w14:textId="65AD6A98" w:rsidR="00F72A50" w:rsidRPr="006E47B9" w:rsidRDefault="00F72A50" w:rsidP="0013590E">
      <w:pPr>
        <w:pStyle w:val="a4"/>
        <w:numPr>
          <w:ilvl w:val="1"/>
          <w:numId w:val="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6E47B9" w:rsidRPr="006E47B9">
        <w:rPr>
          <w:rFonts w:ascii="Times New Roman" w:hAnsi="Times New Roman" w:cs="Times New Roman"/>
          <w:b/>
          <w:sz w:val="24"/>
        </w:rPr>
        <w:t>Обзор аналогов</w:t>
      </w:r>
    </w:p>
    <w:p w14:paraId="1F63C2B2" w14:textId="77777777" w:rsidR="006E47B9" w:rsidRDefault="006E47B9" w:rsidP="0013590E">
      <w:pPr>
        <w:pStyle w:val="a4"/>
        <w:spacing w:after="0" w:line="240" w:lineRule="auto"/>
        <w:ind w:left="717" w:right="57"/>
        <w:jc w:val="both"/>
        <w:rPr>
          <w:rFonts w:ascii="Times New Roman" w:hAnsi="Times New Roman" w:cs="Times New Roman"/>
          <w:sz w:val="24"/>
        </w:rPr>
      </w:pPr>
    </w:p>
    <w:p w14:paraId="0E1D2553" w14:textId="0C2EFA1E" w:rsidR="000F0873" w:rsidRDefault="000F087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граммные продукты, основанные на предоставление возможности быстро и удобно работать с документами, является не новинкой в век информационных технологий. Существует некоторое количество интернет-ресурсов, способных удовлетворить потребности пользователя в получении виртуального справочного материала:</w:t>
      </w:r>
    </w:p>
    <w:p w14:paraId="0F2D9BF9" w14:textId="184987D6" w:rsidR="000F0873" w:rsidRPr="0043054D" w:rsidRDefault="000F0873" w:rsidP="0013590E">
      <w:pPr>
        <w:pStyle w:val="a4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 w:rsidRPr="0043054D">
        <w:rPr>
          <w:rFonts w:ascii="Times New Roman" w:hAnsi="Times New Roman" w:cs="Times New Roman"/>
          <w:b/>
          <w:sz w:val="24"/>
        </w:rPr>
        <w:t>КонтурДиадок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>
        <w:rPr>
          <w:rFonts w:ascii="Times New Roman" w:hAnsi="Times New Roman" w:cs="Times New Roman"/>
          <w:sz w:val="24"/>
        </w:rPr>
        <w:t xml:space="preserve"> – система </w:t>
      </w:r>
      <w:r w:rsidRPr="0043054D">
        <w:rPr>
          <w:rFonts w:ascii="Times New Roman" w:hAnsi="Times New Roman" w:cs="Times New Roman"/>
          <w:bCs/>
          <w:color w:val="000000" w:themeColor="text1"/>
          <w:sz w:val="24"/>
          <w:shd w:val="clear" w:color="auto" w:fill="FFFFFF"/>
        </w:rPr>
        <w:t>электронного документооборота, осуществляющая обмен юридически значимыми документами между организациями</w:t>
      </w:r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Компании могут работать с </w:t>
      </w:r>
      <w:proofErr w:type="spellStart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Диадок</w:t>
      </w:r>
      <w:proofErr w:type="spellEnd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через удобный интерфейс или свою учетную систему. Все документы подписаны электронной подписью и надежно защищены.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="00230DB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На рисунке 1.1 можно увидеть главную страницу сайта. 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Сайт: </w:t>
      </w:r>
      <w:hyperlink r:id="rId8" w:history="1">
        <w:r w:rsidRPr="00F32B7A">
          <w:rPr>
            <w:rStyle w:val="a6"/>
            <w:rFonts w:ascii="Times New Roman" w:hAnsi="Times New Roman" w:cs="Times New Roman"/>
            <w:sz w:val="24"/>
            <w:shd w:val="clear" w:color="auto" w:fill="FFFFFF"/>
          </w:rPr>
          <w:t>https://www.diadoc.ru/</w:t>
        </w:r>
      </w:hyperlink>
    </w:p>
    <w:p w14:paraId="63C5697C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</w:rPr>
      </w:pPr>
      <w:r w:rsidRPr="0043054D">
        <w:rPr>
          <w:rFonts w:ascii="Times New Roman" w:hAnsi="Times New Roman" w:cs="Times New Roman"/>
          <w:noProof/>
        </w:rPr>
        <w:drawing>
          <wp:inline distT="0" distB="0" distL="0" distR="0" wp14:anchorId="4982BFAF" wp14:editId="380065B4">
            <wp:extent cx="3888715" cy="191588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04458" cy="1923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CA592" w14:textId="285A51F4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t xml:space="preserve">Рис. 1.1 </w:t>
      </w:r>
      <w:r>
        <w:rPr>
          <w:rFonts w:ascii="Times New Roman" w:hAnsi="Times New Roman" w:cs="Times New Roman"/>
          <w:i/>
          <w:sz w:val="24"/>
        </w:rPr>
        <w:t>Н</w:t>
      </w:r>
      <w:r w:rsidRPr="001A3179">
        <w:rPr>
          <w:rFonts w:ascii="Times New Roman" w:hAnsi="Times New Roman" w:cs="Times New Roman"/>
          <w:i/>
          <w:sz w:val="24"/>
        </w:rPr>
        <w:t>ачальное окно «</w:t>
      </w:r>
      <w:proofErr w:type="spellStart"/>
      <w:r w:rsidRPr="001A3179">
        <w:rPr>
          <w:rFonts w:ascii="Times New Roman" w:hAnsi="Times New Roman" w:cs="Times New Roman"/>
          <w:i/>
          <w:sz w:val="24"/>
        </w:rPr>
        <w:t>КонтурДиадок</w:t>
      </w:r>
      <w:proofErr w:type="spellEnd"/>
      <w:r w:rsidRPr="001A3179">
        <w:rPr>
          <w:rFonts w:ascii="Times New Roman" w:hAnsi="Times New Roman" w:cs="Times New Roman"/>
          <w:i/>
          <w:sz w:val="24"/>
        </w:rPr>
        <w:t>»</w:t>
      </w:r>
    </w:p>
    <w:p w14:paraId="2C06D4A2" w14:textId="77777777" w:rsidR="000F0873" w:rsidRPr="000F13EF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0E189E9F" w14:textId="77777777" w:rsidR="000F0873" w:rsidRPr="001A3179" w:rsidRDefault="000F087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Данный продукт представляет функционал для работы с документами:</w:t>
      </w:r>
    </w:p>
    <w:p w14:paraId="6189DF4D" w14:textId="2C5ED35E" w:rsidR="000F0873" w:rsidRPr="001A3179" w:rsidRDefault="001D0297" w:rsidP="0013590E">
      <w:pPr>
        <w:pStyle w:val="a4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лучение и распределение;</w:t>
      </w:r>
    </w:p>
    <w:p w14:paraId="014866E4" w14:textId="33AE3343" w:rsidR="000F0873" w:rsidRPr="001A3179" w:rsidRDefault="001D0297" w:rsidP="0013590E">
      <w:pPr>
        <w:pStyle w:val="a4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здание и отправка;</w:t>
      </w:r>
    </w:p>
    <w:p w14:paraId="519FEB1B" w14:textId="14141C1C" w:rsidR="000F0873" w:rsidRPr="001A3179" w:rsidRDefault="001D0297" w:rsidP="0013590E">
      <w:pPr>
        <w:pStyle w:val="a4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гласование;</w:t>
      </w:r>
    </w:p>
    <w:p w14:paraId="7F0B4013" w14:textId="7609F8F4" w:rsidR="000F0873" w:rsidRPr="001A3179" w:rsidRDefault="001D0297" w:rsidP="0013590E">
      <w:pPr>
        <w:pStyle w:val="a4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дписание;</w:t>
      </w:r>
    </w:p>
    <w:p w14:paraId="1826923F" w14:textId="1697AAF3" w:rsidR="000F0873" w:rsidRPr="007540CF" w:rsidRDefault="001D0297" w:rsidP="0013590E">
      <w:pPr>
        <w:pStyle w:val="a4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иск документов.</w:t>
      </w:r>
    </w:p>
    <w:p w14:paraId="1AC52F90" w14:textId="1A073FFB" w:rsidR="000F0873" w:rsidRDefault="000F0873" w:rsidP="0013590E">
      <w:pPr>
        <w:pStyle w:val="a4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b/>
          <w:sz w:val="24"/>
        </w:rPr>
        <w:t xml:space="preserve">«СБИС» </w:t>
      </w:r>
      <w:r>
        <w:rPr>
          <w:rFonts w:ascii="Times New Roman" w:hAnsi="Times New Roman" w:cs="Times New Roman"/>
          <w:b/>
          <w:sz w:val="24"/>
        </w:rPr>
        <w:t xml:space="preserve">- </w:t>
      </w:r>
      <w:r>
        <w:rPr>
          <w:rFonts w:ascii="Times New Roman" w:hAnsi="Times New Roman" w:cs="Times New Roman"/>
          <w:sz w:val="24"/>
        </w:rPr>
        <w:t xml:space="preserve">система подготовки, проверки и сдачи электронной отчётности через интернет во все государственные органы для ИП, ООО и любых других форм организации. В системе реализованы все возможные бухгалтерские и налоговые отчёты. </w:t>
      </w:r>
      <w:r w:rsidR="00601DEE">
        <w:rPr>
          <w:rFonts w:ascii="Times New Roman" w:hAnsi="Times New Roman" w:cs="Times New Roman"/>
          <w:sz w:val="24"/>
        </w:rPr>
        <w:t xml:space="preserve">На рисунке 1.2 можно увидеть главную страницу сайта. 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0" w:history="1">
        <w:r w:rsidRPr="00F32B7A">
          <w:rPr>
            <w:rStyle w:val="a6"/>
            <w:rFonts w:ascii="Times New Roman" w:hAnsi="Times New Roman" w:cs="Times New Roman"/>
            <w:sz w:val="24"/>
          </w:rPr>
          <w:t>https://sbis.ru/</w:t>
        </w:r>
      </w:hyperlink>
    </w:p>
    <w:p w14:paraId="19BE7564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AAA3B25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024A8F06" wp14:editId="015D8A7D">
            <wp:extent cx="4170358" cy="159013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7492" cy="159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CEAA" w14:textId="1D182046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t xml:space="preserve">Рис. 1.2 </w:t>
      </w:r>
      <w:r>
        <w:rPr>
          <w:rFonts w:ascii="Times New Roman" w:hAnsi="Times New Roman" w:cs="Times New Roman"/>
          <w:i/>
          <w:sz w:val="24"/>
        </w:rPr>
        <w:t>Главная страница</w:t>
      </w:r>
      <w:r w:rsidRPr="001A3179">
        <w:rPr>
          <w:rFonts w:ascii="Times New Roman" w:hAnsi="Times New Roman" w:cs="Times New Roman"/>
          <w:i/>
          <w:sz w:val="24"/>
        </w:rPr>
        <w:t xml:space="preserve"> «СБИС»</w:t>
      </w:r>
    </w:p>
    <w:p w14:paraId="419AD39A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6D240986" w14:textId="7AB07D6D" w:rsidR="000F0873" w:rsidRDefault="000F0873" w:rsidP="0013590E">
      <w:pPr>
        <w:pStyle w:val="a4"/>
        <w:tabs>
          <w:tab w:val="left" w:pos="1667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сервиса состоит из:</w:t>
      </w:r>
    </w:p>
    <w:p w14:paraId="1A8E5B9C" w14:textId="658E9B1D" w:rsidR="000F0873" w:rsidRDefault="00230DB2" w:rsidP="0013590E">
      <w:pPr>
        <w:pStyle w:val="a4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чётности через интернет;</w:t>
      </w:r>
    </w:p>
    <w:p w14:paraId="625D21F2" w14:textId="28441084" w:rsidR="000F0873" w:rsidRDefault="00230DB2" w:rsidP="0013590E">
      <w:pPr>
        <w:pStyle w:val="a4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ухгалтерии и учёта;</w:t>
      </w:r>
    </w:p>
    <w:p w14:paraId="29EC3C8C" w14:textId="162A441A" w:rsidR="000F0873" w:rsidRDefault="00230DB2" w:rsidP="0013590E">
      <w:pPr>
        <w:pStyle w:val="a4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ркировки товаров;</w:t>
      </w:r>
    </w:p>
    <w:p w14:paraId="66DB9575" w14:textId="3D955222" w:rsidR="000F0873" w:rsidRDefault="00230DB2" w:rsidP="0013590E">
      <w:pPr>
        <w:pStyle w:val="a4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 и закупок;</w:t>
      </w:r>
    </w:p>
    <w:p w14:paraId="1101981A" w14:textId="5DDF9168" w:rsidR="000F0873" w:rsidRDefault="00230DB2" w:rsidP="0013590E">
      <w:pPr>
        <w:pStyle w:val="a4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правления бизнес-процессами;</w:t>
      </w:r>
    </w:p>
    <w:p w14:paraId="56D538AE" w14:textId="007B0915" w:rsidR="000F0873" w:rsidRPr="007540CF" w:rsidRDefault="00230DB2" w:rsidP="0013590E">
      <w:pPr>
        <w:pStyle w:val="a4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ли, закупок и складского учёта.</w:t>
      </w:r>
    </w:p>
    <w:p w14:paraId="4CEC547C" w14:textId="676E5FE8" w:rsidR="000F0873" w:rsidRPr="009143A2" w:rsidRDefault="000F0873" w:rsidP="0013590E">
      <w:pPr>
        <w:pStyle w:val="a4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b/>
          <w:sz w:val="24"/>
        </w:rPr>
        <w:t>«Астрал Отчёт»</w:t>
      </w:r>
      <w:r w:rsidR="00601DEE">
        <w:rPr>
          <w:rFonts w:ascii="Times New Roman" w:hAnsi="Times New Roman" w:cs="Times New Roman"/>
          <w:b/>
          <w:sz w:val="24"/>
        </w:rPr>
        <w:t xml:space="preserve"> </w:t>
      </w:r>
      <w:r w:rsidRPr="009143A2">
        <w:rPr>
          <w:rFonts w:ascii="Times New Roman" w:hAnsi="Times New Roman" w:cs="Times New Roman"/>
          <w:sz w:val="24"/>
        </w:rPr>
        <w:t xml:space="preserve">- программный продукт помогает интегрировать свои разработки в рабочие процессы. Также представляет решение для сдачи электронной отчётности, чтобы была возможность сдавать её в два клика, без ошибок и штрафных последствий. </w:t>
      </w:r>
      <w:r w:rsidR="00601DEE">
        <w:rPr>
          <w:rFonts w:ascii="Times New Roman" w:hAnsi="Times New Roman" w:cs="Times New Roman"/>
          <w:sz w:val="24"/>
        </w:rPr>
        <w:t xml:space="preserve">На рисунке 1.3 </w:t>
      </w:r>
      <w:r w:rsidR="007540CF">
        <w:rPr>
          <w:rFonts w:ascii="Times New Roman" w:hAnsi="Times New Roman" w:cs="Times New Roman"/>
          <w:sz w:val="24"/>
        </w:rPr>
        <w:t>представлена</w:t>
      </w:r>
      <w:r w:rsidR="00601DEE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601DEE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601DEE">
        <w:rPr>
          <w:rFonts w:ascii="Times New Roman" w:hAnsi="Times New Roman" w:cs="Times New Roman"/>
          <w:sz w:val="24"/>
        </w:rPr>
        <w:t xml:space="preserve"> сайта. </w:t>
      </w:r>
      <w:r w:rsidRPr="009143A2">
        <w:rPr>
          <w:rFonts w:ascii="Times New Roman" w:hAnsi="Times New Roman" w:cs="Times New Roman"/>
          <w:sz w:val="24"/>
        </w:rPr>
        <w:t xml:space="preserve">Сайт: </w:t>
      </w:r>
      <w:hyperlink r:id="rId12" w:history="1">
        <w:r w:rsidRPr="009143A2">
          <w:rPr>
            <w:rStyle w:val="a6"/>
            <w:rFonts w:ascii="Times New Roman" w:hAnsi="Times New Roman" w:cs="Times New Roman"/>
            <w:sz w:val="24"/>
          </w:rPr>
          <w:t>https://astral.ru/products/astral-otchet-5-0/</w:t>
        </w:r>
      </w:hyperlink>
    </w:p>
    <w:p w14:paraId="2171FAC1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C967E74" wp14:editId="347E1CF3">
            <wp:extent cx="4678680" cy="2299079"/>
            <wp:effectExtent l="0" t="0" r="762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3152" cy="230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928F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3 Главное окно «Астрал Отчёт»</w:t>
      </w:r>
    </w:p>
    <w:p w14:paraId="19DC46A0" w14:textId="77777777" w:rsidR="000F0873" w:rsidRPr="009143A2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328E3753" w14:textId="5C993F09" w:rsidR="000F0873" w:rsidRDefault="000F0873" w:rsidP="0013590E">
      <w:pPr>
        <w:pStyle w:val="a4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 w:rsidRPr="009143A2"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- новая облачная платформа, которая обеспечивает обмен бизнес-данными между поставщиком и торговой сетью. Организация сможет сосредоточиться на развитии бизнеса, а электронный документооборот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sz w:val="24"/>
        </w:rPr>
        <w:t xml:space="preserve"> возьмёт на себя. </w:t>
      </w:r>
      <w:r w:rsidR="00601DEE">
        <w:rPr>
          <w:rFonts w:ascii="Times New Roman" w:hAnsi="Times New Roman" w:cs="Times New Roman"/>
          <w:sz w:val="24"/>
        </w:rPr>
        <w:t xml:space="preserve">На рисунке 1.4 можно увидеть главную страницу сайта.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4" w:history="1">
        <w:r w:rsidRPr="00F32B7A">
          <w:rPr>
            <w:rStyle w:val="a6"/>
            <w:rFonts w:ascii="Times New Roman" w:hAnsi="Times New Roman" w:cs="Times New Roman"/>
            <w:sz w:val="24"/>
          </w:rPr>
          <w:t>https://www.docrobot.ru/</w:t>
        </w:r>
      </w:hyperlink>
    </w:p>
    <w:p w14:paraId="14ED44C5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652963D4" wp14:editId="7FE795C7">
            <wp:extent cx="4202519" cy="2100136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6704" cy="210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F655" w14:textId="6BB4A14C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4 Начальное окно «</w:t>
      </w:r>
      <w:proofErr w:type="spellStart"/>
      <w:r w:rsidRPr="009143A2">
        <w:rPr>
          <w:rFonts w:ascii="Times New Roman" w:hAnsi="Times New Roman" w:cs="Times New Roman"/>
          <w:i/>
          <w:sz w:val="24"/>
          <w:lang w:val="en-US"/>
        </w:rPr>
        <w:t>Docrobot</w:t>
      </w:r>
      <w:proofErr w:type="spellEnd"/>
      <w:r w:rsidRPr="009143A2">
        <w:rPr>
          <w:rFonts w:ascii="Times New Roman" w:hAnsi="Times New Roman" w:cs="Times New Roman"/>
          <w:i/>
          <w:sz w:val="24"/>
        </w:rPr>
        <w:t>»</w:t>
      </w:r>
    </w:p>
    <w:p w14:paraId="0B9CBF19" w14:textId="77777777" w:rsidR="000F0873" w:rsidRPr="009143A2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14BE00A2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ит:</w:t>
      </w:r>
    </w:p>
    <w:p w14:paraId="582B141A" w14:textId="41978A1D" w:rsidR="000F0873" w:rsidRDefault="00230DB2" w:rsidP="0013590E">
      <w:pPr>
        <w:pStyle w:val="a4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рганизовать работу без бумажных документов, почты и курьеров;</w:t>
      </w:r>
    </w:p>
    <w:p w14:paraId="07AF0DB4" w14:textId="5667043E" w:rsidR="000F0873" w:rsidRDefault="00230DB2" w:rsidP="0013590E">
      <w:pPr>
        <w:pStyle w:val="a4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скорит товарооборот;</w:t>
      </w:r>
    </w:p>
    <w:p w14:paraId="545D84FE" w14:textId="772ACD13" w:rsidR="000F0873" w:rsidRPr="007540CF" w:rsidRDefault="00230DB2" w:rsidP="0013590E">
      <w:pPr>
        <w:pStyle w:val="a4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низит операционные расходы.</w:t>
      </w:r>
    </w:p>
    <w:p w14:paraId="22C3E036" w14:textId="4B4154A4" w:rsidR="000F0873" w:rsidRDefault="000F0873" w:rsidP="0013590E">
      <w:pPr>
        <w:pStyle w:val="a4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>
        <w:rPr>
          <w:rFonts w:ascii="Times New Roman" w:hAnsi="Times New Roman" w:cs="Times New Roman"/>
          <w:b/>
          <w:sz w:val="24"/>
        </w:rPr>
        <w:t>Файлер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- сервис электронного документооборота с разнообразным множеством платных тарифов.</w:t>
      </w:r>
      <w:r w:rsidR="00230DB2">
        <w:rPr>
          <w:rFonts w:ascii="Times New Roman" w:hAnsi="Times New Roman" w:cs="Times New Roman"/>
          <w:sz w:val="24"/>
        </w:rPr>
        <w:t xml:space="preserve"> На рисунке 1.5 </w:t>
      </w:r>
      <w:r w:rsidR="002264D1">
        <w:rPr>
          <w:rFonts w:ascii="Times New Roman" w:hAnsi="Times New Roman" w:cs="Times New Roman"/>
          <w:sz w:val="24"/>
        </w:rPr>
        <w:t>представлена</w:t>
      </w:r>
      <w:r w:rsidR="00230DB2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230DB2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230DB2">
        <w:rPr>
          <w:rFonts w:ascii="Times New Roman" w:hAnsi="Times New Roman" w:cs="Times New Roman"/>
          <w:sz w:val="24"/>
        </w:rPr>
        <w:t xml:space="preserve"> сайта.</w:t>
      </w:r>
      <w:r>
        <w:rPr>
          <w:rFonts w:ascii="Times New Roman" w:hAnsi="Times New Roman" w:cs="Times New Roman"/>
          <w:sz w:val="24"/>
        </w:rPr>
        <w:t xml:space="preserve"> Сайт: </w:t>
      </w:r>
      <w:hyperlink r:id="rId16" w:history="1">
        <w:r w:rsidRPr="00F32B7A">
          <w:rPr>
            <w:rStyle w:val="a6"/>
            <w:rFonts w:ascii="Times New Roman" w:hAnsi="Times New Roman" w:cs="Times New Roman"/>
            <w:sz w:val="24"/>
          </w:rPr>
          <w:t>https://taxcom.ru/dokumentooborot/fajler/</w:t>
        </w:r>
      </w:hyperlink>
    </w:p>
    <w:p w14:paraId="4F7D4C96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269E45B" wp14:editId="636A7B01">
            <wp:extent cx="4655820" cy="2316712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9086" cy="2318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FEF96" w14:textId="175BD782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.5 Главная страница «</w:t>
      </w:r>
      <w:proofErr w:type="spellStart"/>
      <w:r>
        <w:rPr>
          <w:rFonts w:ascii="Times New Roman" w:hAnsi="Times New Roman" w:cs="Times New Roman"/>
          <w:sz w:val="24"/>
        </w:rPr>
        <w:t>Файлер</w:t>
      </w:r>
      <w:proofErr w:type="spellEnd"/>
      <w:r>
        <w:rPr>
          <w:rFonts w:ascii="Times New Roman" w:hAnsi="Times New Roman" w:cs="Times New Roman"/>
          <w:sz w:val="24"/>
        </w:rPr>
        <w:t>»</w:t>
      </w:r>
    </w:p>
    <w:p w14:paraId="39675D42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53C6FFD8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яет:</w:t>
      </w:r>
    </w:p>
    <w:p w14:paraId="1451DDB5" w14:textId="1887B649" w:rsidR="000F0873" w:rsidRDefault="00230DB2" w:rsidP="0013590E">
      <w:pPr>
        <w:pStyle w:val="a4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едавать документы через интернет за несколько секунд;</w:t>
      </w:r>
    </w:p>
    <w:p w14:paraId="23B3333C" w14:textId="78428C17" w:rsidR="000F0873" w:rsidRDefault="00230DB2" w:rsidP="0013590E">
      <w:pPr>
        <w:pStyle w:val="a4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лектронные документы использовать в качестве оригиналов </w:t>
      </w:r>
      <w:r w:rsidR="00B56F2E">
        <w:rPr>
          <w:rFonts w:ascii="Times New Roman" w:hAnsi="Times New Roman" w:cs="Times New Roman"/>
          <w:sz w:val="24"/>
        </w:rPr>
        <w:t>в</w:t>
      </w:r>
      <w:r>
        <w:rPr>
          <w:rFonts w:ascii="Times New Roman" w:hAnsi="Times New Roman" w:cs="Times New Roman"/>
          <w:sz w:val="24"/>
        </w:rPr>
        <w:t xml:space="preserve"> судах;</w:t>
      </w:r>
    </w:p>
    <w:p w14:paraId="2CC14D67" w14:textId="1B0C992E" w:rsidR="000F0873" w:rsidRDefault="00230DB2" w:rsidP="0013590E">
      <w:pPr>
        <w:pStyle w:val="a4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вершать поиск по заданным параметрам;</w:t>
      </w:r>
    </w:p>
    <w:p w14:paraId="73E00F00" w14:textId="76D1A013" w:rsidR="000F0873" w:rsidRPr="007540CF" w:rsidRDefault="00230DB2" w:rsidP="0013590E">
      <w:pPr>
        <w:pStyle w:val="a4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ссово подписывать и отправлять документы контрагентам в один клик.</w:t>
      </w:r>
    </w:p>
    <w:p w14:paraId="75AC5E25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и анализе конкурентоспособных веб-сервисов была составлена следующая сводная таблица 1.1, отображающая соблюдение критериев оценки функционала и свойств интерфейса: </w:t>
      </w:r>
    </w:p>
    <w:p w14:paraId="70A4A80D" w14:textId="457B3FAE" w:rsidR="000F0873" w:rsidRDefault="000F0873" w:rsidP="0013590E">
      <w:pPr>
        <w:pStyle w:val="a4"/>
        <w:spacing w:after="0" w:line="240" w:lineRule="auto"/>
        <w:ind w:left="646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1.1</w:t>
      </w:r>
    </w:p>
    <w:p w14:paraId="2446C0C4" w14:textId="6D8589CC" w:rsidR="000F0873" w:rsidRDefault="000F0873" w:rsidP="0013590E">
      <w:pPr>
        <w:pStyle w:val="a4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  <w:r w:rsidRPr="000F0873">
        <w:rPr>
          <w:rFonts w:ascii="Times New Roman" w:hAnsi="Times New Roman" w:cs="Times New Roman"/>
          <w:b/>
          <w:sz w:val="24"/>
        </w:rPr>
        <w:t>Сравнительная таблица характеристик</w:t>
      </w:r>
    </w:p>
    <w:p w14:paraId="37044747" w14:textId="77777777" w:rsidR="00844972" w:rsidRPr="000F0873" w:rsidRDefault="00844972" w:rsidP="0013590E">
      <w:pPr>
        <w:pStyle w:val="a4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5"/>
        <w:tblW w:w="8788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2693"/>
        <w:gridCol w:w="1134"/>
        <w:gridCol w:w="1276"/>
        <w:gridCol w:w="1275"/>
        <w:gridCol w:w="1276"/>
        <w:gridCol w:w="1134"/>
      </w:tblGrid>
      <w:tr w:rsidR="000F0873" w14:paraId="6F5C1F28" w14:textId="77777777" w:rsidTr="000F0873">
        <w:tc>
          <w:tcPr>
            <w:tcW w:w="2693" w:type="dxa"/>
          </w:tcPr>
          <w:p w14:paraId="77CFE93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Характеристики на сравнение</w:t>
            </w:r>
          </w:p>
        </w:tc>
        <w:tc>
          <w:tcPr>
            <w:tcW w:w="1134" w:type="dxa"/>
          </w:tcPr>
          <w:p w14:paraId="7E33C65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КонтурДиадок</w:t>
            </w:r>
            <w:proofErr w:type="spellEnd"/>
          </w:p>
        </w:tc>
        <w:tc>
          <w:tcPr>
            <w:tcW w:w="1276" w:type="dxa"/>
          </w:tcPr>
          <w:p w14:paraId="234DCBB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СБИС</w:t>
            </w:r>
          </w:p>
        </w:tc>
        <w:tc>
          <w:tcPr>
            <w:tcW w:w="1275" w:type="dxa"/>
          </w:tcPr>
          <w:p w14:paraId="7A8CA43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Астрал Отчёт</w:t>
            </w:r>
          </w:p>
        </w:tc>
        <w:tc>
          <w:tcPr>
            <w:tcW w:w="1276" w:type="dxa"/>
          </w:tcPr>
          <w:p w14:paraId="0084941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  <w:lang w:val="en-US"/>
              </w:rPr>
              <w:t>Docrobot</w:t>
            </w:r>
            <w:proofErr w:type="spellEnd"/>
          </w:p>
        </w:tc>
        <w:tc>
          <w:tcPr>
            <w:tcW w:w="1134" w:type="dxa"/>
          </w:tcPr>
          <w:p w14:paraId="7931321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Файлер</w:t>
            </w:r>
            <w:proofErr w:type="spellEnd"/>
          </w:p>
        </w:tc>
      </w:tr>
      <w:tr w:rsidR="000F0873" w14:paraId="52E05DCC" w14:textId="77777777" w:rsidTr="000F0873">
        <w:tc>
          <w:tcPr>
            <w:tcW w:w="2693" w:type="dxa"/>
          </w:tcPr>
          <w:p w14:paraId="3C2435BF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Весь функционал бесплатен</w:t>
            </w:r>
          </w:p>
        </w:tc>
        <w:tc>
          <w:tcPr>
            <w:tcW w:w="1134" w:type="dxa"/>
          </w:tcPr>
          <w:p w14:paraId="542EAFBC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E18A6D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32C5ADB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4A6525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5BB1E66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718D4AEE" w14:textId="77777777" w:rsidTr="000F0873">
        <w:tc>
          <w:tcPr>
            <w:tcW w:w="2693" w:type="dxa"/>
          </w:tcPr>
          <w:p w14:paraId="047B424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Наличие электронный подписи</w:t>
            </w:r>
          </w:p>
        </w:tc>
        <w:tc>
          <w:tcPr>
            <w:tcW w:w="1134" w:type="dxa"/>
          </w:tcPr>
          <w:p w14:paraId="07AAC8E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3DEB273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014BE0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6EE0DC4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0592F35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71240C" w14:textId="77777777" w:rsidTr="000F0873">
        <w:tc>
          <w:tcPr>
            <w:tcW w:w="2693" w:type="dxa"/>
          </w:tcPr>
          <w:p w14:paraId="54808ADD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чатов</w:t>
            </w:r>
          </w:p>
        </w:tc>
        <w:tc>
          <w:tcPr>
            <w:tcW w:w="1134" w:type="dxa"/>
          </w:tcPr>
          <w:p w14:paraId="625C2A9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04DB72D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71D1AFF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457AAD6" w14:textId="77777777" w:rsidR="000F0873" w:rsidRPr="00C33C73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0241980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185C3501" w14:textId="77777777" w:rsidTr="000F0873">
        <w:tc>
          <w:tcPr>
            <w:tcW w:w="2693" w:type="dxa"/>
          </w:tcPr>
          <w:p w14:paraId="7480B75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Понятная и быстрая регистрация</w:t>
            </w:r>
          </w:p>
        </w:tc>
        <w:tc>
          <w:tcPr>
            <w:tcW w:w="1134" w:type="dxa"/>
          </w:tcPr>
          <w:p w14:paraId="0906E41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86A26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4B51AB3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721777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79F0724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4124932C" w14:textId="77777777" w:rsidTr="000F0873">
        <w:tc>
          <w:tcPr>
            <w:tcW w:w="2693" w:type="dxa"/>
          </w:tcPr>
          <w:p w14:paraId="246A37E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Наличие мобильного приложения</w:t>
            </w:r>
          </w:p>
        </w:tc>
        <w:tc>
          <w:tcPr>
            <w:tcW w:w="1134" w:type="dxa"/>
          </w:tcPr>
          <w:p w14:paraId="19EFC9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F15D84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2416487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05E7246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0F6C19C0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24BCFB" w14:textId="77777777" w:rsidTr="000F0873">
        <w:tc>
          <w:tcPr>
            <w:tcW w:w="2693" w:type="dxa"/>
          </w:tcPr>
          <w:p w14:paraId="332ED035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Кроссплатформенность</w:t>
            </w:r>
          </w:p>
        </w:tc>
        <w:tc>
          <w:tcPr>
            <w:tcW w:w="1134" w:type="dxa"/>
          </w:tcPr>
          <w:p w14:paraId="25F6573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767C001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0E1D486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46F78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137275F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674F2F" w14:paraId="35369D23" w14:textId="77777777" w:rsidTr="000F0873">
        <w:tc>
          <w:tcPr>
            <w:tcW w:w="2693" w:type="dxa"/>
          </w:tcPr>
          <w:p w14:paraId="4373B5CC" w14:textId="51850D16" w:rsidR="00674F2F" w:rsidRPr="00BB2E9F" w:rsidRDefault="00674F2F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аптивность</w:t>
            </w:r>
          </w:p>
        </w:tc>
        <w:tc>
          <w:tcPr>
            <w:tcW w:w="1134" w:type="dxa"/>
          </w:tcPr>
          <w:p w14:paraId="4912289A" w14:textId="7853E3B3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8AC7F73" w14:textId="45533AA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6CA24102" w14:textId="24FDA61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27A4C896" w14:textId="31D93AD0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77AFFAD4" w14:textId="75B20677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</w:tbl>
    <w:p w14:paraId="0172B5C4" w14:textId="77777777" w:rsidR="000F0873" w:rsidRDefault="000F0873" w:rsidP="0013590E">
      <w:pPr>
        <w:pStyle w:val="a4"/>
        <w:spacing w:after="0" w:line="240" w:lineRule="auto"/>
        <w:ind w:left="646" w:firstLine="709"/>
        <w:jc w:val="center"/>
        <w:rPr>
          <w:rFonts w:ascii="Times New Roman" w:hAnsi="Times New Roman" w:cs="Times New Roman"/>
          <w:sz w:val="24"/>
        </w:rPr>
      </w:pPr>
    </w:p>
    <w:p w14:paraId="28B3C5BE" w14:textId="77777777" w:rsidR="000F0873" w:rsidRDefault="000F087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водя итог можно выделить следующие общераспространённые недостатки систем-аналогов:</w:t>
      </w:r>
    </w:p>
    <w:p w14:paraId="13B5E3F1" w14:textId="5342308D" w:rsidR="000F0873" w:rsidRDefault="00230DB2" w:rsidP="0013590E">
      <w:pPr>
        <w:pStyle w:val="a4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построен по принципу «на странице отобразить как можно больше различной информации»;</w:t>
      </w:r>
    </w:p>
    <w:p w14:paraId="43F65254" w14:textId="0DD4B934" w:rsidR="000F0873" w:rsidRDefault="00230DB2" w:rsidP="0013590E">
      <w:pPr>
        <w:pStyle w:val="a4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исутствие навязчивого рекламного материала;</w:t>
      </w:r>
    </w:p>
    <w:p w14:paraId="5BC1446E" w14:textId="0D2455EF" w:rsidR="000F0873" w:rsidRDefault="00230DB2" w:rsidP="0013590E">
      <w:pPr>
        <w:pStyle w:val="a4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ые ограничения (некоторый функционал доступен платно).</w:t>
      </w:r>
    </w:p>
    <w:p w14:paraId="206B254D" w14:textId="2B32CA33" w:rsidR="000F0873" w:rsidRPr="00E109E8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09E8">
        <w:rPr>
          <w:rFonts w:ascii="Times New Roman" w:hAnsi="Times New Roman" w:cs="Times New Roman"/>
          <w:sz w:val="24"/>
        </w:rPr>
        <w:t>Разрабатываемы</w:t>
      </w:r>
      <w:r>
        <w:rPr>
          <w:rFonts w:ascii="Times New Roman" w:hAnsi="Times New Roman" w:cs="Times New Roman"/>
          <w:sz w:val="24"/>
        </w:rPr>
        <w:t>й</w:t>
      </w:r>
      <w:r w:rsidRPr="00E109E8">
        <w:rPr>
          <w:rFonts w:ascii="Times New Roman" w:hAnsi="Times New Roman" w:cs="Times New Roman"/>
          <w:sz w:val="24"/>
        </w:rPr>
        <w:t xml:space="preserve"> продукт будет предоставлять весь функционал бесплатно</w:t>
      </w:r>
      <w:r w:rsidR="002264D1">
        <w:rPr>
          <w:rFonts w:ascii="Times New Roman" w:hAnsi="Times New Roman" w:cs="Times New Roman"/>
          <w:sz w:val="24"/>
        </w:rPr>
        <w:t>, так как сейчас продукт разрабатывается для небольшой компании. В дальнейшем планируется расширять систему и соответственно появится платный дополнительный функционал.</w:t>
      </w:r>
    </w:p>
    <w:p w14:paraId="3ACFF3BC" w14:textId="06FDD0A0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23935E2" w14:textId="77777777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0CE52F95" w14:textId="4F83CC8E" w:rsidR="006E47B9" w:rsidRDefault="00F10B24" w:rsidP="0013590E">
      <w:pPr>
        <w:pStyle w:val="a4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6E47B9">
        <w:rPr>
          <w:rFonts w:ascii="Times New Roman" w:hAnsi="Times New Roman" w:cs="Times New Roman"/>
          <w:b/>
          <w:sz w:val="24"/>
          <w:lang w:val="en-US"/>
        </w:rPr>
        <w:t>SWOT-</w:t>
      </w:r>
      <w:r w:rsidR="006E47B9">
        <w:rPr>
          <w:rFonts w:ascii="Times New Roman" w:hAnsi="Times New Roman" w:cs="Times New Roman"/>
          <w:b/>
          <w:sz w:val="24"/>
        </w:rPr>
        <w:t>анализ</w:t>
      </w:r>
    </w:p>
    <w:p w14:paraId="0E4B3C14" w14:textId="774C9298" w:rsidR="006E47B9" w:rsidRDefault="006E47B9" w:rsidP="0013590E">
      <w:pPr>
        <w:pStyle w:val="a4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669E1C5" w14:textId="0218B7F9" w:rsidR="00601DEE" w:rsidRPr="00EE6F42" w:rsidRDefault="00601DEE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</w:t>
      </w:r>
      <w:r w:rsidR="00EE6F42">
        <w:rPr>
          <w:rFonts w:ascii="Times New Roman" w:hAnsi="Times New Roman" w:cs="Times New Roman"/>
          <w:sz w:val="24"/>
        </w:rPr>
        <w:t xml:space="preserve">дипломного проекта был проведен </w:t>
      </w:r>
      <w:r w:rsidR="00EE6F42">
        <w:rPr>
          <w:rFonts w:ascii="Times New Roman" w:hAnsi="Times New Roman" w:cs="Times New Roman"/>
          <w:sz w:val="24"/>
          <w:lang w:val="en-US"/>
        </w:rPr>
        <w:t>SWOT</w:t>
      </w:r>
      <w:r w:rsidR="00EE6F42" w:rsidRPr="00EE6F42">
        <w:rPr>
          <w:rFonts w:ascii="Times New Roman" w:hAnsi="Times New Roman" w:cs="Times New Roman"/>
          <w:sz w:val="24"/>
        </w:rPr>
        <w:t>-</w:t>
      </w:r>
      <w:r w:rsidR="00EE6F42">
        <w:rPr>
          <w:rFonts w:ascii="Times New Roman" w:hAnsi="Times New Roman" w:cs="Times New Roman"/>
          <w:sz w:val="24"/>
        </w:rPr>
        <w:t>анализ (см. Таблица 1.2) для того, чтобы оценить слабые и сильные стороны, а также возможности и угрозы.</w:t>
      </w:r>
    </w:p>
    <w:p w14:paraId="116CD2AB" w14:textId="77777777" w:rsidR="00EE6F42" w:rsidRDefault="00EE6F42" w:rsidP="0013590E">
      <w:pPr>
        <w:pStyle w:val="a4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4FA0CE6C" w14:textId="23410BC2" w:rsidR="006E47B9" w:rsidRPr="00601DEE" w:rsidRDefault="006E47B9" w:rsidP="0013590E">
      <w:pPr>
        <w:pStyle w:val="a4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2</w:t>
      </w:r>
    </w:p>
    <w:p w14:paraId="2DDA0047" w14:textId="288A1BC3" w:rsidR="006E47B9" w:rsidRDefault="006E47B9" w:rsidP="0013590E">
      <w:pPr>
        <w:pStyle w:val="a4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SWO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557DE28" w14:textId="77777777" w:rsidR="006E47B9" w:rsidRPr="006E47B9" w:rsidRDefault="006E47B9" w:rsidP="0013590E">
      <w:pPr>
        <w:pStyle w:val="a4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4672"/>
      </w:tblGrid>
      <w:tr w:rsidR="006E47B9" w14:paraId="1EA944A9" w14:textId="77777777" w:rsidTr="00FF47E1">
        <w:tc>
          <w:tcPr>
            <w:tcW w:w="4536" w:type="dxa"/>
          </w:tcPr>
          <w:p w14:paraId="718D4568" w14:textId="63E86E5E" w:rsidR="006E47B9" w:rsidRDefault="006E47B9" w:rsidP="0013590E">
            <w:pPr>
              <w:pStyle w:val="a4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ильные стороны</w:t>
            </w:r>
          </w:p>
        </w:tc>
        <w:tc>
          <w:tcPr>
            <w:tcW w:w="4672" w:type="dxa"/>
          </w:tcPr>
          <w:p w14:paraId="53AC93A7" w14:textId="624D2D58" w:rsidR="006E47B9" w:rsidRDefault="006E47B9" w:rsidP="0013590E">
            <w:pPr>
              <w:pStyle w:val="a4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лабые стороны</w:t>
            </w:r>
          </w:p>
        </w:tc>
      </w:tr>
      <w:tr w:rsidR="00FF47E1" w14:paraId="3A2B496F" w14:textId="77777777" w:rsidTr="00FF47E1">
        <w:tc>
          <w:tcPr>
            <w:tcW w:w="4536" w:type="dxa"/>
          </w:tcPr>
          <w:p w14:paraId="5EBBDCD0" w14:textId="1E92F6B7" w:rsidR="006E47B9" w:rsidRPr="006E47B9" w:rsidRDefault="006E47B9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меньшение ошибок типа «человеческий фактор»</w:t>
            </w:r>
          </w:p>
        </w:tc>
        <w:tc>
          <w:tcPr>
            <w:tcW w:w="4672" w:type="dxa"/>
          </w:tcPr>
          <w:p w14:paraId="6812F419" w14:textId="383B3F34" w:rsidR="006E47B9" w:rsidRPr="006E47B9" w:rsidRDefault="00EE6F42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Невозможность системы отслеживать валидность информации</w:t>
            </w:r>
          </w:p>
        </w:tc>
      </w:tr>
      <w:tr w:rsidR="00FF47E1" w14:paraId="2DEA1E13" w14:textId="77777777" w:rsidTr="00FF47E1">
        <w:tc>
          <w:tcPr>
            <w:tcW w:w="4536" w:type="dxa"/>
          </w:tcPr>
          <w:p w14:paraId="29AD05CF" w14:textId="5C10C980" w:rsidR="006E47B9" w:rsidRPr="006E47B9" w:rsidRDefault="006E47B9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кращение потребности в дополнительном персонале</w:t>
            </w:r>
          </w:p>
        </w:tc>
        <w:tc>
          <w:tcPr>
            <w:tcW w:w="4672" w:type="dxa"/>
          </w:tcPr>
          <w:p w14:paraId="6DC4B1E9" w14:textId="6FA16191" w:rsidR="006E47B9" w:rsidRPr="006E47B9" w:rsidRDefault="00EE6F42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обучения сотрудников дисциплине использования системы</w:t>
            </w:r>
          </w:p>
        </w:tc>
      </w:tr>
      <w:tr w:rsidR="00FF47E1" w14:paraId="6AF77EFA" w14:textId="77777777" w:rsidTr="00FF47E1">
        <w:tc>
          <w:tcPr>
            <w:tcW w:w="4536" w:type="dxa"/>
          </w:tcPr>
          <w:p w14:paraId="09907E12" w14:textId="70CBBFE5" w:rsidR="006E47B9" w:rsidRPr="006E47B9" w:rsidRDefault="006E47B9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ительное ускорение поиска документов</w:t>
            </w:r>
          </w:p>
        </w:tc>
        <w:tc>
          <w:tcPr>
            <w:tcW w:w="4672" w:type="dxa"/>
          </w:tcPr>
          <w:p w14:paraId="074130BD" w14:textId="06B968D0" w:rsidR="006E47B9" w:rsidRPr="006E47B9" w:rsidRDefault="00EE6F42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Дополнительное время и деньги на эксплуатацию и дальнейшее обслуживание системы</w:t>
            </w:r>
          </w:p>
        </w:tc>
      </w:tr>
      <w:tr w:rsidR="00FF47E1" w14:paraId="2DB993E4" w14:textId="77777777" w:rsidTr="00FF47E1">
        <w:tc>
          <w:tcPr>
            <w:tcW w:w="4536" w:type="dxa"/>
          </w:tcPr>
          <w:p w14:paraId="30E71BD1" w14:textId="285E3B23" w:rsidR="006E47B9" w:rsidRPr="006E47B9" w:rsidRDefault="006E47B9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щита документов от повреждений</w:t>
            </w:r>
          </w:p>
        </w:tc>
        <w:tc>
          <w:tcPr>
            <w:tcW w:w="4672" w:type="dxa"/>
          </w:tcPr>
          <w:p w14:paraId="2D22DE5E" w14:textId="11F6AC49" w:rsidR="006E47B9" w:rsidRPr="006E47B9" w:rsidRDefault="006E47B9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57290BDD" w14:textId="77777777" w:rsidTr="00FF47E1">
        <w:tc>
          <w:tcPr>
            <w:tcW w:w="4536" w:type="dxa"/>
          </w:tcPr>
          <w:p w14:paraId="436B6034" w14:textId="1A5736B9" w:rsidR="006E47B9" w:rsidRPr="006E47B9" w:rsidRDefault="006E47B9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гновенный доступ к информации</w:t>
            </w:r>
          </w:p>
        </w:tc>
        <w:tc>
          <w:tcPr>
            <w:tcW w:w="4672" w:type="dxa"/>
          </w:tcPr>
          <w:p w14:paraId="09568495" w14:textId="77777777" w:rsidR="006E47B9" w:rsidRPr="006E47B9" w:rsidRDefault="006E47B9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7EFC39A0" w14:textId="77777777" w:rsidTr="00FF47E1">
        <w:tc>
          <w:tcPr>
            <w:tcW w:w="4536" w:type="dxa"/>
          </w:tcPr>
          <w:p w14:paraId="5CB8FEEA" w14:textId="6FCF558F" w:rsidR="006E47B9" w:rsidRDefault="006E47B9" w:rsidP="0013590E">
            <w:pPr>
              <w:pStyle w:val="a4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озможности</w:t>
            </w:r>
          </w:p>
        </w:tc>
        <w:tc>
          <w:tcPr>
            <w:tcW w:w="4672" w:type="dxa"/>
          </w:tcPr>
          <w:p w14:paraId="40184AD9" w14:textId="31C50EA3" w:rsidR="006E47B9" w:rsidRDefault="006E47B9" w:rsidP="0013590E">
            <w:pPr>
              <w:pStyle w:val="a4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Угрозы</w:t>
            </w:r>
          </w:p>
        </w:tc>
      </w:tr>
      <w:tr w:rsidR="007C5038" w14:paraId="36E10931" w14:textId="77777777" w:rsidTr="00FF47E1">
        <w:tc>
          <w:tcPr>
            <w:tcW w:w="4536" w:type="dxa"/>
          </w:tcPr>
          <w:p w14:paraId="16AD6858" w14:textId="187FC827" w:rsidR="007C5038" w:rsidRPr="006E47B9" w:rsidRDefault="007C5038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Исключение необходимости хранения бумажных документов</w:t>
            </w:r>
          </w:p>
        </w:tc>
        <w:tc>
          <w:tcPr>
            <w:tcW w:w="4672" w:type="dxa"/>
          </w:tcPr>
          <w:p w14:paraId="1588A9A6" w14:textId="628C7B1F" w:rsidR="007C5038" w:rsidRPr="006E47B9" w:rsidRDefault="007C5038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серватизм персонала</w:t>
            </w:r>
          </w:p>
        </w:tc>
      </w:tr>
      <w:tr w:rsidR="007C5038" w14:paraId="31C062AC" w14:textId="77777777" w:rsidTr="00FF47E1">
        <w:tc>
          <w:tcPr>
            <w:tcW w:w="4536" w:type="dxa"/>
          </w:tcPr>
          <w:p w14:paraId="6A0EF3E9" w14:textId="7DD34359" w:rsidR="007C5038" w:rsidRPr="006E47B9" w:rsidRDefault="007C5038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Улучшение системы контроля качества</w:t>
            </w:r>
          </w:p>
        </w:tc>
        <w:tc>
          <w:tcPr>
            <w:tcW w:w="4672" w:type="dxa"/>
          </w:tcPr>
          <w:p w14:paraId="5AB01FCA" w14:textId="61FA30AE" w:rsidR="007C5038" w:rsidRPr="006E47B9" w:rsidRDefault="007C5038" w:rsidP="0013590E">
            <w:pPr>
              <w:pStyle w:val="a4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взаимодействовать с внешним «бумажным» миром</w:t>
            </w:r>
          </w:p>
        </w:tc>
      </w:tr>
    </w:tbl>
    <w:p w14:paraId="79211770" w14:textId="77777777" w:rsidR="00FF47E1" w:rsidRDefault="00FF47E1" w:rsidP="0013590E">
      <w:pPr>
        <w:pStyle w:val="a4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30BFA04A" w14:textId="054C69BE" w:rsidR="006E47B9" w:rsidRDefault="00FE49BD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ассмотрим поподробнее все составляющие </w:t>
      </w:r>
      <w:r>
        <w:rPr>
          <w:rFonts w:ascii="Times New Roman" w:hAnsi="Times New Roman" w:cs="Times New Roman"/>
          <w:sz w:val="24"/>
          <w:lang w:val="en-US"/>
        </w:rPr>
        <w:t>SWOT</w:t>
      </w:r>
      <w:r w:rsidRPr="00FE49BD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а.</w:t>
      </w:r>
    </w:p>
    <w:p w14:paraId="0A7E4581" w14:textId="4E036D13" w:rsidR="00FE49BD" w:rsidRPr="007540CF" w:rsidRDefault="00FE49BD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ильные стороны:</w:t>
      </w:r>
    </w:p>
    <w:p w14:paraId="747C587A" w14:textId="490D7A74" w:rsidR="00FD16FB" w:rsidRDefault="0096216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</w:t>
      </w:r>
      <w:r w:rsidR="00FD16FB">
        <w:rPr>
          <w:rFonts w:ascii="Times New Roman" w:hAnsi="Times New Roman" w:cs="Times New Roman"/>
          <w:sz w:val="24"/>
        </w:rPr>
        <w:t xml:space="preserve">меньшение ошибок типа «человеческий фактор». </w:t>
      </w:r>
      <w:r w:rsidR="00BC135F">
        <w:rPr>
          <w:rFonts w:ascii="Times New Roman" w:hAnsi="Times New Roman" w:cs="Times New Roman"/>
          <w:sz w:val="24"/>
        </w:rPr>
        <w:t xml:space="preserve">Возможность быстро находить </w:t>
      </w:r>
      <w:r w:rsidR="00FD16FB">
        <w:rPr>
          <w:rFonts w:ascii="Times New Roman" w:hAnsi="Times New Roman" w:cs="Times New Roman"/>
          <w:sz w:val="24"/>
        </w:rPr>
        <w:t>потерявши</w:t>
      </w:r>
      <w:r w:rsidR="00BC135F">
        <w:rPr>
          <w:rFonts w:ascii="Times New Roman" w:hAnsi="Times New Roman" w:cs="Times New Roman"/>
          <w:sz w:val="24"/>
        </w:rPr>
        <w:t>еся</w:t>
      </w:r>
      <w:r w:rsidR="00FD16FB">
        <w:rPr>
          <w:rFonts w:ascii="Times New Roman" w:hAnsi="Times New Roman" w:cs="Times New Roman"/>
          <w:sz w:val="24"/>
        </w:rPr>
        <w:t xml:space="preserve"> докумен</w:t>
      </w:r>
      <w:r w:rsidR="00BC135F">
        <w:rPr>
          <w:rFonts w:ascii="Times New Roman" w:hAnsi="Times New Roman" w:cs="Times New Roman"/>
          <w:sz w:val="24"/>
        </w:rPr>
        <w:t>ты, а также снижается вероятность создания документа неправильного формата.</w:t>
      </w:r>
    </w:p>
    <w:p w14:paraId="161417AE" w14:textId="4267583E" w:rsidR="00FD16FB" w:rsidRDefault="00FD16F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Сокращение потребности в дополнительном персонале. При работе в </w:t>
      </w:r>
      <w:r w:rsidR="0096216B">
        <w:rPr>
          <w:rFonts w:ascii="Times New Roman" w:hAnsi="Times New Roman" w:cs="Times New Roman"/>
          <w:sz w:val="24"/>
        </w:rPr>
        <w:t>системе с</w:t>
      </w:r>
      <w:r>
        <w:rPr>
          <w:rFonts w:ascii="Times New Roman" w:hAnsi="Times New Roman" w:cs="Times New Roman"/>
          <w:sz w:val="24"/>
        </w:rPr>
        <w:t xml:space="preserve"> большим объемом документов не потребуется увеличение персонала, так как будет достаточно обучиться эффективно работать в СЭД, тем самым увеличив скорость работы.</w:t>
      </w:r>
    </w:p>
    <w:p w14:paraId="41C2BAD2" w14:textId="7E93EF11" w:rsidR="00FD16FB" w:rsidRDefault="00FD16F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начительное ускорение поиска документов.</w:t>
      </w:r>
      <w:r w:rsidR="00BC135F">
        <w:rPr>
          <w:rFonts w:ascii="Times New Roman" w:hAnsi="Times New Roman" w:cs="Times New Roman"/>
          <w:sz w:val="24"/>
        </w:rPr>
        <w:t xml:space="preserve"> Увеличение скорости поиска нужного документа (по названию, по дате создания). </w:t>
      </w:r>
    </w:p>
    <w:p w14:paraId="6CAD3DF7" w14:textId="3B2755F1" w:rsidR="00FD16FB" w:rsidRDefault="00FD16F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щита документов от повреждений.</w:t>
      </w:r>
      <w:r w:rsidR="00536178">
        <w:rPr>
          <w:rFonts w:ascii="Times New Roman" w:hAnsi="Times New Roman" w:cs="Times New Roman"/>
          <w:sz w:val="24"/>
        </w:rPr>
        <w:t xml:space="preserve"> </w:t>
      </w:r>
      <w:r w:rsidR="00BC135F">
        <w:rPr>
          <w:rFonts w:ascii="Times New Roman" w:hAnsi="Times New Roman" w:cs="Times New Roman"/>
          <w:sz w:val="24"/>
        </w:rPr>
        <w:t>СЭД снижает риски повреждений документов вследствие пожара или других форс-мажорных ситуаций.</w:t>
      </w:r>
    </w:p>
    <w:p w14:paraId="278210D0" w14:textId="1EA004B6" w:rsidR="00BC135F" w:rsidRPr="007540CF" w:rsidRDefault="00FD16F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Мгновенный доступ к информации. </w:t>
      </w:r>
      <w:r w:rsidR="00BC135F">
        <w:rPr>
          <w:rFonts w:ascii="Times New Roman" w:hAnsi="Times New Roman" w:cs="Times New Roman"/>
          <w:sz w:val="24"/>
        </w:rPr>
        <w:t>Способность быстро и легко находить необходимую информацию.</w:t>
      </w:r>
    </w:p>
    <w:p w14:paraId="7D5C46DF" w14:textId="5079CCC9" w:rsidR="00BC135F" w:rsidRPr="007540CF" w:rsidRDefault="00BC135F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лабые стороны:</w:t>
      </w:r>
    </w:p>
    <w:p w14:paraId="6BB222F1" w14:textId="5904F35F" w:rsidR="00BC135F" w:rsidRDefault="00BC135F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возможность системы отслеживать валидность информации. Система не может проверять информацию на её достоверность.</w:t>
      </w:r>
    </w:p>
    <w:p w14:paraId="2DF96179" w14:textId="07A6421D" w:rsidR="00BC135F" w:rsidRDefault="00BC135F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обучения сотрудников дисциплине использования системы. Для эффективной работы с СЭД нужно обучить персонал правильно работать с системой.</w:t>
      </w:r>
    </w:p>
    <w:p w14:paraId="77B9A7F2" w14:textId="0572DF22" w:rsidR="007C5038" w:rsidRPr="007540CF" w:rsidRDefault="00BC135F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</w:pP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ополнительное время и деньги на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 </w:t>
      </w: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альнейшее обслуживание системы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. Периодически необходимо тратить время и деньги на </w:t>
      </w:r>
      <w:r w:rsidR="007C5038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поддержание функциональности системы с помощью.</w:t>
      </w:r>
    </w:p>
    <w:p w14:paraId="237972B8" w14:textId="77777777" w:rsidR="007C5038" w:rsidRPr="007540CF" w:rsidRDefault="007C5038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Возможности:</w:t>
      </w:r>
    </w:p>
    <w:p w14:paraId="16830269" w14:textId="563CD848" w:rsidR="007C5038" w:rsidRDefault="007C5038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сключение необходимости хранения бумажных документов</w:t>
      </w:r>
      <w:r w:rsidR="000F51CC">
        <w:rPr>
          <w:rFonts w:ascii="Times New Roman" w:hAnsi="Times New Roman" w:cs="Times New Roman"/>
          <w:sz w:val="24"/>
        </w:rPr>
        <w:t xml:space="preserve">. </w:t>
      </w:r>
      <w:r w:rsidR="005D2145">
        <w:rPr>
          <w:rFonts w:ascii="Times New Roman" w:hAnsi="Times New Roman" w:cs="Times New Roman"/>
          <w:sz w:val="24"/>
        </w:rPr>
        <w:t>Больше нет необходимости занимать много места для хранения документов.</w:t>
      </w:r>
    </w:p>
    <w:p w14:paraId="3890835E" w14:textId="7D8C227C" w:rsidR="007C5038" w:rsidRPr="007540CF" w:rsidRDefault="007C5038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лучшение системы контроля качества</w:t>
      </w:r>
      <w:r w:rsidR="005D2145">
        <w:rPr>
          <w:rFonts w:ascii="Times New Roman" w:hAnsi="Times New Roman" w:cs="Times New Roman"/>
          <w:sz w:val="24"/>
        </w:rPr>
        <w:t>. Исключается риск неправильных форматов документов и использование других типов данных.</w:t>
      </w:r>
    </w:p>
    <w:p w14:paraId="092477E0" w14:textId="6C79A94B" w:rsidR="00FF47E1" w:rsidRPr="007540CF" w:rsidRDefault="007C5038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Угрозы:</w:t>
      </w:r>
    </w:p>
    <w:p w14:paraId="12608BD3" w14:textId="367E260B" w:rsidR="007C5038" w:rsidRDefault="007C5038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нсерватизм персонала</w:t>
      </w:r>
      <w:r w:rsidR="000F51CC">
        <w:rPr>
          <w:rFonts w:ascii="Times New Roman" w:hAnsi="Times New Roman" w:cs="Times New Roman"/>
          <w:sz w:val="24"/>
        </w:rPr>
        <w:t>. Не весь персонал имеет необходимые навыки для работы с компьютером и СЭД.</w:t>
      </w:r>
    </w:p>
    <w:p w14:paraId="4534ECE7" w14:textId="3BD76F41" w:rsidR="007C5038" w:rsidRDefault="007C5038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взаимодействовать с внешним «бумажным» миром.</w:t>
      </w:r>
      <w:r w:rsidR="005D2145">
        <w:rPr>
          <w:rFonts w:ascii="Times New Roman" w:hAnsi="Times New Roman" w:cs="Times New Roman"/>
          <w:sz w:val="24"/>
        </w:rPr>
        <w:t xml:space="preserve"> Не все предприятия избавились от бумажного документооборота.</w:t>
      </w:r>
    </w:p>
    <w:p w14:paraId="6A23F225" w14:textId="000D7473" w:rsidR="007C5038" w:rsidRDefault="007C5038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F390EAF" w14:textId="77777777" w:rsidR="007C5038" w:rsidRPr="007C5038" w:rsidRDefault="007C5038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B680547" w14:textId="626ACB55" w:rsidR="006E47B9" w:rsidRDefault="006E47B9" w:rsidP="0013590E">
      <w:pPr>
        <w:pStyle w:val="a4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0C7CA63A" w14:textId="2501C38F" w:rsidR="003A7FA1" w:rsidRDefault="003A7FA1" w:rsidP="0013590E">
      <w:pPr>
        <w:pStyle w:val="a4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4FB7F92C" w14:textId="45012617" w:rsidR="003A7FA1" w:rsidRPr="003A7FA1" w:rsidRDefault="003A7FA1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дипломного проекта был проведен </w:t>
      </w:r>
      <w:r>
        <w:rPr>
          <w:rFonts w:ascii="Times New Roman" w:hAnsi="Times New Roman" w:cs="Times New Roman"/>
          <w:sz w:val="24"/>
          <w:lang w:val="en-US"/>
        </w:rPr>
        <w:t>PEST</w:t>
      </w:r>
      <w:r w:rsidRPr="003A7FA1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 (см. Таблица 1.3) для того, чтобы оценить политические, экономические, социальные и технологические факторы.</w:t>
      </w:r>
    </w:p>
    <w:p w14:paraId="2D488F77" w14:textId="77777777" w:rsidR="003A7FA1" w:rsidRDefault="003A7FA1" w:rsidP="0013590E">
      <w:pPr>
        <w:pStyle w:val="a4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3607666E" w14:textId="14737B29" w:rsidR="00651879" w:rsidRPr="00601DEE" w:rsidRDefault="00651879" w:rsidP="0013590E">
      <w:pPr>
        <w:pStyle w:val="a4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3</w:t>
      </w:r>
    </w:p>
    <w:p w14:paraId="337CF4B2" w14:textId="51FFB342" w:rsidR="00651879" w:rsidRDefault="00651879" w:rsidP="0013590E">
      <w:pPr>
        <w:pStyle w:val="a4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98CD287" w14:textId="77777777" w:rsidR="00651879" w:rsidRPr="00651879" w:rsidRDefault="00651879" w:rsidP="0013590E">
      <w:pPr>
        <w:pStyle w:val="a4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5"/>
        <w:tblW w:w="9498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820"/>
        <w:gridCol w:w="4678"/>
      </w:tblGrid>
      <w:tr w:rsidR="00C935DC" w14:paraId="7CC4D017" w14:textId="77777777" w:rsidTr="00000BEF">
        <w:tc>
          <w:tcPr>
            <w:tcW w:w="4820" w:type="dxa"/>
          </w:tcPr>
          <w:p w14:paraId="6D5CF64D" w14:textId="77777777" w:rsidR="00C935DC" w:rsidRDefault="00C935DC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P</w:t>
            </w:r>
          </w:p>
          <w:p w14:paraId="04AEF0DC" w14:textId="1B45E1CB" w:rsidR="00C935DC" w:rsidRPr="00651879" w:rsidRDefault="00C935DC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b/>
                <w:sz w:val="24"/>
              </w:rPr>
              <w:t>политические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)</w:t>
            </w:r>
          </w:p>
        </w:tc>
        <w:tc>
          <w:tcPr>
            <w:tcW w:w="4678" w:type="dxa"/>
          </w:tcPr>
          <w:p w14:paraId="42653095" w14:textId="77777777" w:rsidR="00C935DC" w:rsidRDefault="00C935DC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E</w:t>
            </w:r>
          </w:p>
          <w:p w14:paraId="465ACDE9" w14:textId="50AA4937" w:rsidR="00C935DC" w:rsidRPr="00651879" w:rsidRDefault="00C935DC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экономические)</w:t>
            </w:r>
          </w:p>
        </w:tc>
      </w:tr>
      <w:tr w:rsidR="00C935DC" w14:paraId="5421CEE7" w14:textId="77777777" w:rsidTr="00000BEF">
        <w:tc>
          <w:tcPr>
            <w:tcW w:w="4820" w:type="dxa"/>
          </w:tcPr>
          <w:p w14:paraId="0D82CC81" w14:textId="2DD4E6C5" w:rsidR="007F5518" w:rsidRDefault="007F5518" w:rsidP="0013590E">
            <w:pPr>
              <w:pStyle w:val="a4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урс государства на отказ от бумажных носителей</w:t>
            </w:r>
            <w:r>
              <w:rPr>
                <w:rFonts w:ascii="Times New Roman" w:hAnsi="Times New Roman" w:cs="Times New Roman"/>
                <w:sz w:val="24"/>
              </w:rPr>
              <w:t>;</w:t>
            </w:r>
          </w:p>
          <w:p w14:paraId="28F4986A" w14:textId="1102F35E" w:rsidR="00177DCB" w:rsidRPr="007F5518" w:rsidRDefault="00B56F2E" w:rsidP="0013590E">
            <w:pPr>
              <w:pStyle w:val="a4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а работает только на территории РФ.</w:t>
            </w:r>
          </w:p>
        </w:tc>
        <w:tc>
          <w:tcPr>
            <w:tcW w:w="4678" w:type="dxa"/>
          </w:tcPr>
          <w:p w14:paraId="6AC7DEB5" w14:textId="5A334A46" w:rsidR="00177DCB" w:rsidRPr="007F5518" w:rsidRDefault="00C935DC" w:rsidP="0013590E">
            <w:pPr>
              <w:pStyle w:val="a4"/>
              <w:numPr>
                <w:ilvl w:val="0"/>
                <w:numId w:val="24"/>
              </w:numPr>
              <w:ind w:left="315" w:hanging="264"/>
              <w:jc w:val="both"/>
              <w:rPr>
                <w:rFonts w:ascii="Times New Roman" w:hAnsi="Times New Roman" w:cs="Times New Roman"/>
                <w:sz w:val="24"/>
              </w:rPr>
            </w:pPr>
            <w:r w:rsidRPr="00177DCB">
              <w:rPr>
                <w:rFonts w:ascii="Times New Roman" w:hAnsi="Times New Roman" w:cs="Times New Roman"/>
                <w:sz w:val="24"/>
              </w:rPr>
              <w:t>потребность организаций в большей</w:t>
            </w:r>
            <w:r w:rsidR="00177DCB" w:rsidRPr="00177DCB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177DCB">
              <w:rPr>
                <w:rFonts w:ascii="Times New Roman" w:hAnsi="Times New Roman" w:cs="Times New Roman"/>
                <w:sz w:val="24"/>
              </w:rPr>
              <w:t>прозрачности собственных бизнес-процессов</w:t>
            </w:r>
            <w:r w:rsidR="007F5518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F5518">
              <w:rPr>
                <w:rFonts w:ascii="Times New Roman" w:hAnsi="Times New Roman" w:cs="Times New Roman"/>
                <w:sz w:val="24"/>
              </w:rPr>
              <w:t>для определения потенциала их оптимизации;</w:t>
            </w:r>
          </w:p>
          <w:p w14:paraId="4A87D2EE" w14:textId="4E01C72E" w:rsidR="00C935DC" w:rsidRPr="00FF47E1" w:rsidRDefault="00177DCB" w:rsidP="0013590E">
            <w:pPr>
              <w:pStyle w:val="a4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C935DC">
              <w:rPr>
                <w:rFonts w:ascii="Times New Roman" w:hAnsi="Times New Roman" w:cs="Times New Roman"/>
                <w:sz w:val="24"/>
              </w:rPr>
              <w:t xml:space="preserve"> условиях спада в экономике компании стремятся к сокращению затрат.</w:t>
            </w:r>
          </w:p>
        </w:tc>
      </w:tr>
      <w:tr w:rsidR="00C935DC" w14:paraId="7D1C3D2F" w14:textId="77777777" w:rsidTr="00000BEF">
        <w:tc>
          <w:tcPr>
            <w:tcW w:w="4820" w:type="dxa"/>
          </w:tcPr>
          <w:p w14:paraId="72D41152" w14:textId="77777777" w:rsidR="00C935DC" w:rsidRDefault="00C935DC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S</w:t>
            </w:r>
          </w:p>
          <w:p w14:paraId="2EE0D008" w14:textId="4CA96B61" w:rsidR="00C935DC" w:rsidRDefault="00C935DC" w:rsidP="0013590E">
            <w:pPr>
              <w:pStyle w:val="a4"/>
              <w:ind w:left="314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социальные)</w:t>
            </w:r>
          </w:p>
        </w:tc>
        <w:tc>
          <w:tcPr>
            <w:tcW w:w="4678" w:type="dxa"/>
          </w:tcPr>
          <w:p w14:paraId="1A8933FE" w14:textId="77777777" w:rsidR="00C935DC" w:rsidRDefault="00C935DC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T</w:t>
            </w:r>
          </w:p>
          <w:p w14:paraId="01999CAD" w14:textId="7A3EF0AF" w:rsidR="00C935DC" w:rsidRDefault="00C935DC" w:rsidP="0013590E">
            <w:pPr>
              <w:pStyle w:val="a4"/>
              <w:ind w:left="315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</w:t>
            </w:r>
            <w:r w:rsidR="00721619">
              <w:rPr>
                <w:rFonts w:ascii="Times New Roman" w:hAnsi="Times New Roman" w:cs="Times New Roman"/>
                <w:b/>
                <w:sz w:val="24"/>
              </w:rPr>
              <w:t>т</w:t>
            </w:r>
            <w:r>
              <w:rPr>
                <w:rFonts w:ascii="Times New Roman" w:hAnsi="Times New Roman" w:cs="Times New Roman"/>
                <w:b/>
                <w:sz w:val="24"/>
              </w:rPr>
              <w:t>ехнологические)</w:t>
            </w:r>
          </w:p>
        </w:tc>
      </w:tr>
      <w:tr w:rsidR="00C935DC" w14:paraId="473D1CF9" w14:textId="77777777" w:rsidTr="00000BEF">
        <w:tc>
          <w:tcPr>
            <w:tcW w:w="4820" w:type="dxa"/>
          </w:tcPr>
          <w:p w14:paraId="65D23302" w14:textId="578FF9EE" w:rsidR="00C935DC" w:rsidRDefault="00177DCB" w:rsidP="0013590E">
            <w:pPr>
              <w:pStyle w:val="a4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овышается мобильность сотрудников, возрастает потребность быть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включенным в рабочий процесс независимо от местонахождения;</w:t>
            </w:r>
          </w:p>
          <w:p w14:paraId="4BFBBEB9" w14:textId="5337D6E6" w:rsidR="00C935DC" w:rsidRDefault="00177DCB" w:rsidP="0013590E">
            <w:pPr>
              <w:pStyle w:val="a4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 теряют актуальности требования к конфиденциальности информации;</w:t>
            </w:r>
          </w:p>
          <w:p w14:paraId="2C1BF707" w14:textId="1C6DAFB0" w:rsidR="00C935DC" w:rsidRDefault="00177DCB" w:rsidP="0013590E">
            <w:pPr>
              <w:pStyle w:val="a4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стущий объем информации приводит к росту требований к скорости обработки информации со стороны заказчиков</w:t>
            </w:r>
            <w:r w:rsidR="007F5518">
              <w:rPr>
                <w:rFonts w:ascii="Times New Roman" w:hAnsi="Times New Roman" w:cs="Times New Roman"/>
                <w:sz w:val="24"/>
              </w:rPr>
              <w:t>;</w:t>
            </w:r>
          </w:p>
          <w:p w14:paraId="519AE1FB" w14:textId="198AC0E1" w:rsidR="007F5518" w:rsidRDefault="007F5518" w:rsidP="0013590E">
            <w:pPr>
              <w:pStyle w:val="a4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омпании ожидают индивидуального подхода к удовлетворению своих потребностей, включая потребность в ПО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  <w:p w14:paraId="1747F459" w14:textId="77777777" w:rsidR="00C935DC" w:rsidRDefault="00C935DC" w:rsidP="0013590E">
            <w:pPr>
              <w:pStyle w:val="a4"/>
              <w:ind w:left="314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4678" w:type="dxa"/>
          </w:tcPr>
          <w:p w14:paraId="22E3E072" w14:textId="67427E5C" w:rsidR="00C935DC" w:rsidRDefault="00177DCB" w:rsidP="0013590E">
            <w:pPr>
              <w:pStyle w:val="a4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C935DC">
              <w:rPr>
                <w:rFonts w:ascii="Times New Roman" w:hAnsi="Times New Roman" w:cs="Times New Roman"/>
                <w:sz w:val="24"/>
              </w:rPr>
              <w:lastRenderedPageBreak/>
              <w:t>стремительное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 xml:space="preserve"> развитие </w:t>
            </w:r>
            <w:r w:rsidR="00C935DC" w:rsidRPr="00C935DC">
              <w:rPr>
                <w:rFonts w:ascii="Times New Roman" w:hAnsi="Times New Roman" w:cs="Times New Roman"/>
                <w:sz w:val="24"/>
                <w:lang w:val="en-US"/>
              </w:rPr>
              <w:t>IT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 xml:space="preserve">-сферы может привести к тому, что сайт станет 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lastRenderedPageBreak/>
              <w:t>не актуален (большое количество аналогов).</w:t>
            </w:r>
          </w:p>
          <w:p w14:paraId="3E75C616" w14:textId="0E5206F6" w:rsidR="00C935DC" w:rsidRPr="00C935DC" w:rsidRDefault="00177DCB" w:rsidP="0013590E">
            <w:pPr>
              <w:pStyle w:val="a4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ощение интерфейсов всех систем и приложений.</w:t>
            </w:r>
          </w:p>
        </w:tc>
      </w:tr>
    </w:tbl>
    <w:p w14:paraId="3427EAE7" w14:textId="77777777" w:rsidR="00FF47E1" w:rsidRDefault="00FF47E1" w:rsidP="0013590E">
      <w:pPr>
        <w:pStyle w:val="a4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5CF0CA3C" w14:textId="77777777" w:rsidR="007F5518" w:rsidRDefault="007F5518" w:rsidP="0013590E">
      <w:pPr>
        <w:pStyle w:val="a4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t xml:space="preserve">Благодаря курсу государства на отказ от бумажных носителей, включая сдачу отчетности в электронной форме, растет потенциальный спрос на системы и услуги ЭДО не только среди крупных предприятий, но и среди малого бизнеса, который может сделать выбор в пользу облачных решений, становящихся новым технологическим трендом. </w:t>
      </w:r>
    </w:p>
    <w:p w14:paraId="38F5658D" w14:textId="7BDC2057" w:rsidR="00C935DC" w:rsidRDefault="007F5518" w:rsidP="0013590E">
      <w:pPr>
        <w:pStyle w:val="a4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t>Курс на импортозамещение и ограничения на закупки иностранного ПО для госорганов, а также такие экономические факторы, как рост курса доллара и евро, приводят к перераспределению интересов заказчиков с западных предложений на отечественные либо на программное обеспечение, основанное на открытом коде.</w:t>
      </w:r>
    </w:p>
    <w:p w14:paraId="46D19786" w14:textId="4D3AC39A" w:rsidR="007F5518" w:rsidRDefault="007F5518" w:rsidP="0013590E">
      <w:pPr>
        <w:pStyle w:val="a4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ынок технологически реагирует на запросы со стороны заказчиков</w:t>
      </w:r>
      <w:r w:rsidRPr="007F5518">
        <w:rPr>
          <w:rFonts w:ascii="Times New Roman" w:hAnsi="Times New Roman" w:cs="Times New Roman"/>
          <w:sz w:val="24"/>
        </w:rPr>
        <w:t xml:space="preserve">, связанные с требованиями комплексности систем ЭДО, индивидуальной настройкой под конкретного клиента и поддержкой мобильности сотрудников. Эти тенденции влияют на продукты рынка систем ЭДО: </w:t>
      </w:r>
      <w:r>
        <w:rPr>
          <w:rFonts w:ascii="Times New Roman" w:hAnsi="Times New Roman" w:cs="Times New Roman"/>
          <w:sz w:val="24"/>
        </w:rPr>
        <w:t xml:space="preserve">например, </w:t>
      </w:r>
      <w:r w:rsidRPr="007F5518">
        <w:rPr>
          <w:rFonts w:ascii="Times New Roman" w:hAnsi="Times New Roman" w:cs="Times New Roman"/>
          <w:sz w:val="24"/>
        </w:rPr>
        <w:t>происходит упрощение интерфейсов</w:t>
      </w:r>
      <w:r>
        <w:rPr>
          <w:rFonts w:ascii="Times New Roman" w:hAnsi="Times New Roman" w:cs="Times New Roman"/>
          <w:sz w:val="24"/>
        </w:rPr>
        <w:t>.</w:t>
      </w:r>
      <w:r w:rsidR="005D15B8">
        <w:rPr>
          <w:rFonts w:ascii="Times New Roman" w:hAnsi="Times New Roman" w:cs="Times New Roman"/>
          <w:sz w:val="24"/>
        </w:rPr>
        <w:t xml:space="preserve"> Также, с развитием </w:t>
      </w:r>
      <w:r w:rsidR="005D15B8">
        <w:rPr>
          <w:rFonts w:ascii="Times New Roman" w:hAnsi="Times New Roman" w:cs="Times New Roman"/>
          <w:sz w:val="24"/>
          <w:lang w:val="en-US"/>
        </w:rPr>
        <w:t>IT</w:t>
      </w:r>
      <w:r w:rsidR="005D15B8">
        <w:rPr>
          <w:rFonts w:ascii="Times New Roman" w:hAnsi="Times New Roman" w:cs="Times New Roman"/>
          <w:sz w:val="24"/>
        </w:rPr>
        <w:t>-сферы появляется всё больше аналогов СЭД.</w:t>
      </w:r>
    </w:p>
    <w:p w14:paraId="626EBB91" w14:textId="73580D29" w:rsidR="005D15B8" w:rsidRDefault="005D15B8" w:rsidP="0013590E">
      <w:pPr>
        <w:pStyle w:val="a4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ссмотрим некоторые сдерживающие факторы. Прежде всего, это отсутствие доверия к электронному формату документов, связанное с риском потери файла в случае сбоя системы.</w:t>
      </w:r>
    </w:p>
    <w:p w14:paraId="13FDC5AC" w14:textId="6BD71DB2" w:rsidR="005D15B8" w:rsidRDefault="005D15B8" w:rsidP="0013590E">
      <w:pPr>
        <w:pStyle w:val="a4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торой фактор связан с </w:t>
      </w:r>
      <w:r w:rsidRPr="005D15B8">
        <w:rPr>
          <w:rFonts w:ascii="Times New Roman" w:hAnsi="Times New Roman" w:cs="Times New Roman"/>
          <w:sz w:val="24"/>
        </w:rPr>
        <w:t>отсутствием в некоторых случаях стимулов у руководства предприятий нести капитальные затраты на организацию ЭДО (инвестиции включают в себя стоимость лицензии на ПО и затраты на оборудование рабочих мест, стоимость обслуживания системы</w:t>
      </w:r>
      <w:r>
        <w:rPr>
          <w:rFonts w:ascii="Times New Roman" w:hAnsi="Times New Roman" w:cs="Times New Roman"/>
          <w:sz w:val="24"/>
        </w:rPr>
        <w:t xml:space="preserve"> и т.п.)</w:t>
      </w:r>
    </w:p>
    <w:p w14:paraId="369B1F17" w14:textId="49A88103" w:rsidR="005D15B8" w:rsidRPr="005D15B8" w:rsidRDefault="005D15B8" w:rsidP="0013590E">
      <w:pPr>
        <w:pStyle w:val="a4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5D15B8">
        <w:rPr>
          <w:rFonts w:ascii="Times New Roman" w:hAnsi="Times New Roman" w:cs="Times New Roman"/>
          <w:sz w:val="24"/>
        </w:rPr>
        <w:t>Конечно, перечень барьеров и перспектив распространения ЭДО не является закрытым и может изменяться по мере развития ЭДО, однако всем участникам этого процесса следует максимально реализовывать тот потенциал, который заложен в технологиях ЭДО</w:t>
      </w:r>
      <w:r>
        <w:rPr>
          <w:rFonts w:ascii="Times New Roman" w:hAnsi="Times New Roman" w:cs="Times New Roman"/>
          <w:sz w:val="24"/>
        </w:rPr>
        <w:t>.</w:t>
      </w:r>
    </w:p>
    <w:p w14:paraId="0264FA42" w14:textId="606A3804" w:rsidR="00C935DC" w:rsidRDefault="00C935DC" w:rsidP="0013590E">
      <w:pPr>
        <w:pStyle w:val="a4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5F3C8D1" w14:textId="77777777" w:rsidR="005D15B8" w:rsidRDefault="005D15B8" w:rsidP="0013590E">
      <w:pPr>
        <w:pStyle w:val="a4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380BFFDA" w14:textId="109F77EC" w:rsidR="00237A72" w:rsidRDefault="006E47B9" w:rsidP="0013590E">
      <w:pPr>
        <w:pStyle w:val="a4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237A72">
        <w:rPr>
          <w:rFonts w:ascii="Times New Roman" w:hAnsi="Times New Roman" w:cs="Times New Roman"/>
          <w:b/>
          <w:sz w:val="24"/>
        </w:rPr>
        <w:t>Формирование требований к программному продукту</w:t>
      </w:r>
    </w:p>
    <w:p w14:paraId="1D7D3A48" w14:textId="5B1A2566" w:rsidR="00237A72" w:rsidRDefault="00237A72" w:rsidP="0013590E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sz w:val="24"/>
        </w:rPr>
      </w:pPr>
    </w:p>
    <w:p w14:paraId="1519A834" w14:textId="4627E994" w:rsidR="00237A72" w:rsidRDefault="00237A72" w:rsidP="0013590E">
      <w:pPr>
        <w:pStyle w:val="a4"/>
        <w:numPr>
          <w:ilvl w:val="2"/>
          <w:numId w:val="2"/>
        </w:numPr>
        <w:spacing w:after="0" w:line="240" w:lineRule="auto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Бизнес</w:t>
      </w:r>
      <w:r w:rsidR="006D7AEF">
        <w:rPr>
          <w:rFonts w:ascii="Times New Roman" w:hAnsi="Times New Roman" w:cs="Times New Roman"/>
          <w:b/>
          <w:sz w:val="24"/>
        </w:rPr>
        <w:t>-</w:t>
      </w:r>
      <w:r>
        <w:rPr>
          <w:rFonts w:ascii="Times New Roman" w:hAnsi="Times New Roman" w:cs="Times New Roman"/>
          <w:b/>
          <w:sz w:val="24"/>
        </w:rPr>
        <w:t>требования</w:t>
      </w:r>
    </w:p>
    <w:p w14:paraId="17CEFBB1" w14:textId="77777777" w:rsidR="00AD34B5" w:rsidRDefault="00AD34B5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DA428E9" w14:textId="0AFC9AE5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Спроектированный продукт направлен на автоматизацию процесса документооборота для сети магазинов электроники, простоту ведения документации, создание документов и обеспечение информационной безопасности.</w:t>
      </w:r>
    </w:p>
    <w:p w14:paraId="0DC23AF4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Целевая аудитория программы - пользователи компьютеров и ноутбуков, ведущие и использующие документацию для работы.</w:t>
      </w:r>
    </w:p>
    <w:p w14:paraId="46015BD1" w14:textId="019C161E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 xml:space="preserve">Разрабатываемый проект должен содержать в себе достаточное количество функционала необходимого для быстрой и удобной работы с документами. К немаловажной части функционала относится возможность изменения статуса на </w:t>
      </w:r>
      <w:r w:rsidRPr="000F0873">
        <w:rPr>
          <w:rFonts w:ascii="Times New Roman" w:hAnsi="Times New Roman" w:cs="Times New Roman"/>
          <w:sz w:val="24"/>
        </w:rPr>
        <w:lastRenderedPageBreak/>
        <w:t>зарегистрированного пользователя, чтобы иметь способность работать с документами, что является ключевой функцией данного продукта.</w:t>
      </w:r>
    </w:p>
    <w:p w14:paraId="498DE2F4" w14:textId="245DB4B3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Эффективность программного продукта заключена в достижении рационального соотношения между затратами на создание программы и целевыми эффектами, получаемыми при её функционировании.</w:t>
      </w:r>
    </w:p>
    <w:p w14:paraId="39EA0614" w14:textId="61F7F8F1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11620ED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C1D29D9" w14:textId="614C13AB" w:rsidR="00237A72" w:rsidRDefault="00237A72" w:rsidP="0013590E">
      <w:pPr>
        <w:pStyle w:val="a4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Пользовательские требования</w:t>
      </w:r>
    </w:p>
    <w:p w14:paraId="7E0093FE" w14:textId="77777777" w:rsidR="00237A72" w:rsidRDefault="00237A72" w:rsidP="0013590E">
      <w:pPr>
        <w:pStyle w:val="a4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4F3F27C1" w14:textId="6CE5EC46" w:rsidR="00237A72" w:rsidRPr="007540CF" w:rsidRDefault="00237A72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етитель» должна быть доступна следующ</w:t>
      </w:r>
      <w:r w:rsidR="00E6203C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E6203C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: </w:t>
      </w:r>
    </w:p>
    <w:p w14:paraId="4C060072" w14:textId="695999E8" w:rsidR="00E6203C" w:rsidRPr="00230DB2" w:rsidRDefault="00230DB2" w:rsidP="0013590E">
      <w:pPr>
        <w:pStyle w:val="a4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мотр главной страницы;</w:t>
      </w:r>
    </w:p>
    <w:p w14:paraId="69924CF8" w14:textId="77BD6759" w:rsidR="002264D1" w:rsidRPr="002264D1" w:rsidRDefault="00230DB2" w:rsidP="0013590E">
      <w:pPr>
        <w:pStyle w:val="a4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регистрация пользователя в системе с использованием электронной почты и пароля.</w:t>
      </w:r>
      <w:r w:rsidR="00237A72" w:rsidRPr="007540CF">
        <w:rPr>
          <w:rFonts w:ascii="Times New Roman" w:hAnsi="Times New Roman" w:cs="Times New Roman"/>
          <w:sz w:val="24"/>
        </w:rPr>
        <w:tab/>
      </w:r>
    </w:p>
    <w:p w14:paraId="478523CB" w14:textId="4EE95C9A" w:rsidR="00237A72" w:rsidRPr="007540CF" w:rsidRDefault="00237A72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 должны быть доступны следующие возможности:</w:t>
      </w:r>
    </w:p>
    <w:p w14:paraId="70481890" w14:textId="77777777" w:rsidR="003457EA" w:rsidRDefault="00230DB2" w:rsidP="003457EA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просмотр входящ</w:t>
      </w:r>
      <w:r w:rsidR="004046D6">
        <w:rPr>
          <w:rFonts w:ascii="Times New Roman" w:hAnsi="Times New Roman" w:cs="Times New Roman"/>
          <w:sz w:val="24"/>
        </w:rPr>
        <w:t>их</w:t>
      </w:r>
      <w:r w:rsidRPr="00E37441">
        <w:rPr>
          <w:rFonts w:ascii="Times New Roman" w:hAnsi="Times New Roman" w:cs="Times New Roman"/>
          <w:sz w:val="24"/>
        </w:rPr>
        <w:t xml:space="preserve"> документ</w:t>
      </w:r>
      <w:r w:rsidR="004046D6">
        <w:rPr>
          <w:rFonts w:ascii="Times New Roman" w:hAnsi="Times New Roman" w:cs="Times New Roman"/>
          <w:sz w:val="24"/>
        </w:rPr>
        <w:t>ов</w:t>
      </w:r>
      <w:r w:rsidRPr="00E37441">
        <w:rPr>
          <w:rFonts w:ascii="Times New Roman" w:hAnsi="Times New Roman" w:cs="Times New Roman"/>
          <w:sz w:val="24"/>
        </w:rPr>
        <w:t>;</w:t>
      </w:r>
      <w:r w:rsidR="003457EA">
        <w:rPr>
          <w:rFonts w:ascii="Times New Roman" w:hAnsi="Times New Roman" w:cs="Times New Roman"/>
          <w:sz w:val="24"/>
        </w:rPr>
        <w:t xml:space="preserve"> </w:t>
      </w:r>
    </w:p>
    <w:p w14:paraId="775602B1" w14:textId="4C1C2F1C" w:rsidR="00237A72" w:rsidRPr="003457EA" w:rsidRDefault="003457EA" w:rsidP="003457EA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ывод документов в </w:t>
      </w:r>
      <w:r>
        <w:rPr>
          <w:rFonts w:ascii="Times New Roman" w:hAnsi="Times New Roman" w:cs="Times New Roman"/>
          <w:sz w:val="24"/>
          <w:lang w:val="en-US"/>
        </w:rPr>
        <w:t>PDF</w:t>
      </w:r>
      <w:r>
        <w:rPr>
          <w:rFonts w:ascii="Times New Roman" w:hAnsi="Times New Roman" w:cs="Times New Roman"/>
          <w:sz w:val="24"/>
        </w:rPr>
        <w:t>;</w:t>
      </w:r>
    </w:p>
    <w:p w14:paraId="7E5508A9" w14:textId="512C221D" w:rsidR="004046D6" w:rsidRDefault="004046D6" w:rsidP="004046D6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документов;</w:t>
      </w:r>
    </w:p>
    <w:p w14:paraId="6771DDC0" w14:textId="6DEA59C5" w:rsidR="004046D6" w:rsidRPr="00E37441" w:rsidRDefault="004046D6" w:rsidP="004046D6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документов;</w:t>
      </w:r>
    </w:p>
    <w:p w14:paraId="39B24680" w14:textId="7B685EE5" w:rsidR="00237A72" w:rsidRPr="00E37441" w:rsidRDefault="00230DB2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</w:t>
      </w:r>
      <w:r w:rsidRPr="00E37441">
        <w:rPr>
          <w:rFonts w:ascii="Times New Roman" w:hAnsi="Times New Roman" w:cs="Times New Roman"/>
          <w:sz w:val="24"/>
        </w:rPr>
        <w:t>;</w:t>
      </w:r>
    </w:p>
    <w:p w14:paraId="07475C45" w14:textId="2635EBF0" w:rsidR="00237A72" w:rsidRPr="00E37441" w:rsidRDefault="00230DB2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росмотр </w:t>
      </w:r>
      <w:r>
        <w:rPr>
          <w:rFonts w:ascii="Times New Roman" w:hAnsi="Times New Roman" w:cs="Times New Roman"/>
          <w:sz w:val="24"/>
        </w:rPr>
        <w:t xml:space="preserve">списка </w:t>
      </w:r>
      <w:r w:rsidRPr="00E37441">
        <w:rPr>
          <w:rFonts w:ascii="Times New Roman" w:hAnsi="Times New Roman" w:cs="Times New Roman"/>
          <w:sz w:val="24"/>
        </w:rPr>
        <w:t>поставщиков;</w:t>
      </w:r>
    </w:p>
    <w:p w14:paraId="57AB6648" w14:textId="1BE89751" w:rsidR="00237A72" w:rsidRDefault="00230DB2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удаление поставщиков</w:t>
      </w:r>
      <w:r>
        <w:rPr>
          <w:rFonts w:ascii="Times New Roman" w:hAnsi="Times New Roman" w:cs="Times New Roman"/>
          <w:sz w:val="24"/>
        </w:rPr>
        <w:t>;</w:t>
      </w:r>
    </w:p>
    <w:p w14:paraId="73172E0E" w14:textId="30BF1A97" w:rsidR="00230DB2" w:rsidRPr="007540CF" w:rsidRDefault="00230DB2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поставщиков.</w:t>
      </w:r>
      <w:r w:rsidRPr="00E37441">
        <w:rPr>
          <w:rFonts w:ascii="Times New Roman" w:hAnsi="Times New Roman" w:cs="Times New Roman"/>
          <w:sz w:val="24"/>
        </w:rPr>
        <w:t xml:space="preserve"> </w:t>
      </w:r>
    </w:p>
    <w:p w14:paraId="308B742F" w14:textId="29AD3820" w:rsidR="00237A72" w:rsidRPr="007540CF" w:rsidRDefault="00237A72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тавщик» должны быть доступны следующие возможности:</w:t>
      </w:r>
    </w:p>
    <w:p w14:paraId="70F4F0EF" w14:textId="1E25C755" w:rsidR="00237A72" w:rsidRDefault="004046D6" w:rsidP="0013590E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здание</w:t>
      </w:r>
      <w:r w:rsidR="00230DB2">
        <w:rPr>
          <w:rFonts w:ascii="Times New Roman" w:hAnsi="Times New Roman" w:cs="Times New Roman"/>
          <w:sz w:val="24"/>
        </w:rPr>
        <w:t xml:space="preserve"> документов;</w:t>
      </w:r>
    </w:p>
    <w:p w14:paraId="5BFC6427" w14:textId="77777777" w:rsidR="003457EA" w:rsidRPr="003457EA" w:rsidRDefault="00230DB2" w:rsidP="003457EA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отправка докуме</w:t>
      </w:r>
      <w:r w:rsidR="004046D6">
        <w:rPr>
          <w:rFonts w:ascii="Times New Roman" w:hAnsi="Times New Roman" w:cs="Times New Roman"/>
          <w:sz w:val="24"/>
        </w:rPr>
        <w:t>нтов</w:t>
      </w:r>
      <w:r w:rsidRPr="00E37441">
        <w:rPr>
          <w:rFonts w:ascii="Times New Roman" w:hAnsi="Times New Roman" w:cs="Times New Roman"/>
          <w:sz w:val="24"/>
        </w:rPr>
        <w:t xml:space="preserve"> клиентам</w:t>
      </w:r>
      <w:r>
        <w:rPr>
          <w:rFonts w:ascii="Times New Roman" w:hAnsi="Times New Roman" w:cs="Times New Roman"/>
          <w:sz w:val="24"/>
          <w:lang w:val="en-US"/>
        </w:rPr>
        <w:t>;</w:t>
      </w:r>
    </w:p>
    <w:p w14:paraId="6A53DD6E" w14:textId="3DE2E8D0" w:rsidR="003457EA" w:rsidRPr="003457EA" w:rsidRDefault="003457EA" w:rsidP="003457EA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3457EA">
        <w:rPr>
          <w:rFonts w:ascii="Times New Roman" w:hAnsi="Times New Roman" w:cs="Times New Roman"/>
          <w:sz w:val="24"/>
        </w:rPr>
        <w:t xml:space="preserve">вывод документов в </w:t>
      </w:r>
      <w:r w:rsidRPr="003457EA">
        <w:rPr>
          <w:rFonts w:ascii="Times New Roman" w:hAnsi="Times New Roman" w:cs="Times New Roman"/>
          <w:sz w:val="24"/>
          <w:lang w:val="en-US"/>
        </w:rPr>
        <w:t>PDF</w:t>
      </w:r>
      <w:r w:rsidRPr="003457EA">
        <w:rPr>
          <w:rFonts w:ascii="Times New Roman" w:hAnsi="Times New Roman" w:cs="Times New Roman"/>
          <w:sz w:val="24"/>
        </w:rPr>
        <w:t>;</w:t>
      </w:r>
    </w:p>
    <w:p w14:paraId="4E5EF1BD" w14:textId="7D5C9387" w:rsidR="00237A72" w:rsidRDefault="00230DB2" w:rsidP="0013590E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;</w:t>
      </w:r>
    </w:p>
    <w:p w14:paraId="2B6CB71A" w14:textId="574C6634" w:rsidR="00237A72" w:rsidRDefault="00230DB2" w:rsidP="0013590E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списка работников;</w:t>
      </w:r>
    </w:p>
    <w:p w14:paraId="04B93950" w14:textId="39EA2545" w:rsidR="00237A72" w:rsidRDefault="00230DB2" w:rsidP="0013590E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ранение документов</w:t>
      </w:r>
      <w:r w:rsidR="004046D6">
        <w:rPr>
          <w:rFonts w:ascii="Times New Roman" w:hAnsi="Times New Roman" w:cs="Times New Roman"/>
          <w:sz w:val="24"/>
        </w:rPr>
        <w:t xml:space="preserve"> в архиве</w:t>
      </w:r>
      <w:r>
        <w:rPr>
          <w:rFonts w:ascii="Times New Roman" w:hAnsi="Times New Roman" w:cs="Times New Roman"/>
          <w:sz w:val="24"/>
        </w:rPr>
        <w:t>;</w:t>
      </w:r>
    </w:p>
    <w:p w14:paraId="50D875DF" w14:textId="425879BF" w:rsidR="00237A72" w:rsidRDefault="00230DB2" w:rsidP="0013590E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докумен</w:t>
      </w:r>
      <w:r w:rsidR="004046D6">
        <w:rPr>
          <w:rFonts w:ascii="Times New Roman" w:hAnsi="Times New Roman" w:cs="Times New Roman"/>
          <w:sz w:val="24"/>
        </w:rPr>
        <w:t>тов</w:t>
      </w:r>
      <w:r>
        <w:rPr>
          <w:rFonts w:ascii="Times New Roman" w:hAnsi="Times New Roman" w:cs="Times New Roman"/>
          <w:sz w:val="24"/>
        </w:rPr>
        <w:t>;</w:t>
      </w:r>
    </w:p>
    <w:p w14:paraId="4BAF023A" w14:textId="0DF58174" w:rsidR="00E6203C" w:rsidRPr="007540CF" w:rsidRDefault="00230DB2" w:rsidP="0013590E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документ</w:t>
      </w:r>
      <w:r w:rsidR="004046D6">
        <w:rPr>
          <w:rFonts w:ascii="Times New Roman" w:hAnsi="Times New Roman" w:cs="Times New Roman"/>
          <w:sz w:val="24"/>
        </w:rPr>
        <w:t>ов</w:t>
      </w:r>
      <w:r>
        <w:rPr>
          <w:rFonts w:ascii="Times New Roman" w:hAnsi="Times New Roman" w:cs="Times New Roman"/>
          <w:sz w:val="24"/>
        </w:rPr>
        <w:t>.</w:t>
      </w:r>
    </w:p>
    <w:p w14:paraId="3D1120F4" w14:textId="5863E942" w:rsidR="00237A72" w:rsidRPr="007540CF" w:rsidRDefault="00237A72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Администратор» должны быть доступна следующ</w:t>
      </w:r>
      <w:r w:rsidR="0048104B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48104B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>:</w:t>
      </w:r>
    </w:p>
    <w:p w14:paraId="552A072F" w14:textId="5AD25AFC" w:rsidR="00237A72" w:rsidRDefault="00230DB2" w:rsidP="0013590E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входящих сообщений;</w:t>
      </w:r>
    </w:p>
    <w:p w14:paraId="4862680C" w14:textId="417E599A" w:rsidR="00237A72" w:rsidRDefault="00230DB2" w:rsidP="0013590E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входящих сообщений;</w:t>
      </w:r>
    </w:p>
    <w:p w14:paraId="7704F565" w14:textId="6A0F23B5" w:rsidR="000F0873" w:rsidRDefault="00230DB2" w:rsidP="0013590E">
      <w:pPr>
        <w:pStyle w:val="a4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смотр списков пользователей </w:t>
      </w:r>
      <w:r w:rsidRPr="00E37441">
        <w:rPr>
          <w:rFonts w:ascii="Times New Roman" w:hAnsi="Times New Roman" w:cs="Times New Roman"/>
          <w:sz w:val="24"/>
        </w:rPr>
        <w:t>(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, «поставщик»</w:t>
      </w:r>
      <w:r>
        <w:rPr>
          <w:rFonts w:ascii="Times New Roman" w:hAnsi="Times New Roman" w:cs="Times New Roman"/>
          <w:sz w:val="24"/>
        </w:rPr>
        <w:t>);</w:t>
      </w:r>
    </w:p>
    <w:p w14:paraId="2BB4C76C" w14:textId="2F7E19CF" w:rsidR="00601DEE" w:rsidRPr="007540CF" w:rsidRDefault="00230DB2" w:rsidP="0013590E">
      <w:pPr>
        <w:pStyle w:val="a4"/>
        <w:numPr>
          <w:ilvl w:val="0"/>
          <w:numId w:val="5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едактирование и удаление пользователей («работник», «поставщик») из системы.</w:t>
      </w:r>
    </w:p>
    <w:p w14:paraId="1FB97C18" w14:textId="6D92298D" w:rsidR="00237A72" w:rsidRPr="000E7877" w:rsidRDefault="00601DEE" w:rsidP="000E7877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визуализации пользовательских требований была построена </w:t>
      </w:r>
      <w:r>
        <w:rPr>
          <w:rFonts w:ascii="Times New Roman" w:hAnsi="Times New Roman" w:cs="Times New Roman"/>
          <w:sz w:val="24"/>
          <w:lang w:val="en-US"/>
        </w:rPr>
        <w:t>use</w:t>
      </w:r>
      <w:r w:rsidRPr="00601DEE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  <w:lang w:val="en-US"/>
        </w:rPr>
        <w:t>case</w:t>
      </w:r>
      <w:r>
        <w:rPr>
          <w:rFonts w:ascii="Times New Roman" w:hAnsi="Times New Roman" w:cs="Times New Roman"/>
          <w:sz w:val="24"/>
        </w:rPr>
        <w:t>, которую можно увидеть на рисунке 1.6:</w:t>
      </w:r>
    </w:p>
    <w:p w14:paraId="740EE15A" w14:textId="70F5A129" w:rsidR="000E7877" w:rsidRDefault="000E7877" w:rsidP="0013590E">
      <w:pPr>
        <w:spacing w:after="0" w:line="240" w:lineRule="auto"/>
        <w:ind w:left="142" w:right="57"/>
        <w:jc w:val="center"/>
      </w:pPr>
      <w:r>
        <w:object w:dxaOrig="18289" w:dyaOrig="13404" w14:anchorId="431249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2pt" o:ole="">
            <v:imagedata r:id="rId18" o:title=""/>
          </v:shape>
          <o:OLEObject Type="Embed" ProgID="Visio.Drawing.15" ShapeID="_x0000_i1025" DrawAspect="Content" ObjectID="_1740498492" r:id="rId19"/>
        </w:object>
      </w:r>
    </w:p>
    <w:p w14:paraId="725EB3C6" w14:textId="319F534B" w:rsidR="00601DEE" w:rsidRP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601DEE">
        <w:rPr>
          <w:rFonts w:ascii="Times New Roman" w:hAnsi="Times New Roman" w:cs="Times New Roman"/>
          <w:i/>
          <w:sz w:val="24"/>
        </w:rPr>
        <w:t>Рис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. 1.6 – Use-case </w:t>
      </w:r>
      <w:r w:rsidRPr="00601DEE">
        <w:rPr>
          <w:rFonts w:ascii="Times New Roman" w:hAnsi="Times New Roman" w:cs="Times New Roman"/>
          <w:i/>
          <w:sz w:val="24"/>
        </w:rPr>
        <w:t>для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</w:t>
      </w:r>
      <w:r w:rsidRPr="00601DEE">
        <w:rPr>
          <w:rFonts w:ascii="Times New Roman" w:hAnsi="Times New Roman" w:cs="Times New Roman"/>
          <w:i/>
          <w:sz w:val="24"/>
        </w:rPr>
        <w:t>сайта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«</w:t>
      </w:r>
      <w:proofErr w:type="spellStart"/>
      <w:r w:rsidRPr="00601DEE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601DEE">
        <w:rPr>
          <w:rFonts w:ascii="Times New Roman" w:hAnsi="Times New Roman" w:cs="Times New Roman"/>
          <w:i/>
          <w:sz w:val="24"/>
          <w:lang w:val="en-US"/>
        </w:rPr>
        <w:t>»</w:t>
      </w:r>
    </w:p>
    <w:p w14:paraId="484B2BE1" w14:textId="06DF30BB" w:rsid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sz w:val="24"/>
          <w:lang w:val="en-US"/>
        </w:rPr>
      </w:pPr>
    </w:p>
    <w:p w14:paraId="3B5D2F2E" w14:textId="0EB8B0FE" w:rsidR="00601DEE" w:rsidRPr="005D2145" w:rsidRDefault="005D2145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этой схеме полностью описывается поведение системы при определённых ролях.</w:t>
      </w:r>
    </w:p>
    <w:p w14:paraId="100C9784" w14:textId="18A0C4F8" w:rsidR="0048104B" w:rsidRDefault="0048104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AB1237A" w14:textId="77777777" w:rsidR="007540CF" w:rsidRPr="005D2145" w:rsidRDefault="007540CF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EB22F6F" w14:textId="176A489B" w:rsidR="00237A72" w:rsidRDefault="00237A72" w:rsidP="0013590E">
      <w:pPr>
        <w:pStyle w:val="a4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Функциональные требования</w:t>
      </w:r>
    </w:p>
    <w:p w14:paraId="27820085" w14:textId="77777777" w:rsidR="00237A72" w:rsidRDefault="00237A72" w:rsidP="0013590E">
      <w:pPr>
        <w:pStyle w:val="a4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0EFC3440" w14:textId="569DC46B" w:rsidR="00237A72" w:rsidRPr="007540CF" w:rsidRDefault="00237A72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Для пользователей «Пользователь», «Поставщик» и «Администратор» предусмотрено одно общее функциональное требование – возможность авторизации в системе. После авторизации функциональные требования будут персональными для каждой роли.</w:t>
      </w:r>
    </w:p>
    <w:p w14:paraId="039AE7C3" w14:textId="212621BF" w:rsidR="00237A72" w:rsidRPr="002264D1" w:rsidRDefault="00237A72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 ходе разработки проекта были определены следующие функциональные требования:</w:t>
      </w:r>
    </w:p>
    <w:p w14:paraId="68B9E77F" w14:textId="41714624" w:rsidR="00237A72" w:rsidRPr="00E559CC" w:rsidRDefault="00230DB2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авторизация пользователей;</w:t>
      </w:r>
    </w:p>
    <w:p w14:paraId="3EF2F42A" w14:textId="2E533E83" w:rsidR="00237A72" w:rsidRPr="00E559CC" w:rsidRDefault="00230DB2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загрузка документов, созданных</w:t>
      </w:r>
      <w:r>
        <w:rPr>
          <w:rFonts w:ascii="Times New Roman" w:hAnsi="Times New Roman" w:cs="Times New Roman"/>
          <w:sz w:val="24"/>
        </w:rPr>
        <w:t xml:space="preserve"> по шаблону</w:t>
      </w:r>
      <w:r w:rsidRPr="00E559CC">
        <w:rPr>
          <w:rFonts w:ascii="Times New Roman" w:hAnsi="Times New Roman" w:cs="Times New Roman"/>
          <w:sz w:val="24"/>
        </w:rPr>
        <w:t>;</w:t>
      </w:r>
    </w:p>
    <w:p w14:paraId="098DC0DC" w14:textId="5D9892C7" w:rsidR="00237A72" w:rsidRDefault="00230DB2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правка докумен</w:t>
      </w:r>
      <w:r w:rsidR="003457EA">
        <w:rPr>
          <w:rFonts w:ascii="Times New Roman" w:hAnsi="Times New Roman" w:cs="Times New Roman"/>
          <w:sz w:val="24"/>
        </w:rPr>
        <w:t>тов</w:t>
      </w:r>
      <w:r w:rsidRPr="00E559CC">
        <w:rPr>
          <w:rFonts w:ascii="Times New Roman" w:hAnsi="Times New Roman" w:cs="Times New Roman"/>
          <w:sz w:val="24"/>
        </w:rPr>
        <w:t>;</w:t>
      </w:r>
    </w:p>
    <w:p w14:paraId="4143D321" w14:textId="5C32ABF1" w:rsidR="003457EA" w:rsidRDefault="003457EA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ывод документов в </w:t>
      </w:r>
      <w:r>
        <w:rPr>
          <w:rFonts w:ascii="Times New Roman" w:hAnsi="Times New Roman" w:cs="Times New Roman"/>
          <w:sz w:val="24"/>
          <w:lang w:val="en-US"/>
        </w:rPr>
        <w:t>PDF</w:t>
      </w:r>
      <w:r>
        <w:rPr>
          <w:rFonts w:ascii="Times New Roman" w:hAnsi="Times New Roman" w:cs="Times New Roman"/>
          <w:sz w:val="24"/>
        </w:rPr>
        <w:t>;</w:t>
      </w:r>
    </w:p>
    <w:p w14:paraId="1E2C63FB" w14:textId="6DD1064B" w:rsidR="00237A72" w:rsidRPr="00E559CC" w:rsidRDefault="00230DB2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связаться с администратором;</w:t>
      </w:r>
    </w:p>
    <w:p w14:paraId="28046688" w14:textId="0D279353" w:rsidR="00237A72" w:rsidRPr="00E559CC" w:rsidRDefault="00230DB2" w:rsidP="0013590E">
      <w:pPr>
        <w:pStyle w:val="a4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ыход из системы.</w:t>
      </w:r>
    </w:p>
    <w:p w14:paraId="63703148" w14:textId="73080890" w:rsid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63D7819" w14:textId="77777777" w:rsidR="00237A72" w:rsidRP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14F9135" w14:textId="6D671B0E" w:rsidR="00237A72" w:rsidRDefault="00237A72" w:rsidP="0013590E">
      <w:pPr>
        <w:pStyle w:val="a4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Нефункциональные требования</w:t>
      </w:r>
    </w:p>
    <w:p w14:paraId="6194295A" w14:textId="77777777" w:rsidR="00237A72" w:rsidRDefault="00237A72" w:rsidP="0013590E">
      <w:pPr>
        <w:pStyle w:val="a4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69166114" w14:textId="0563D2A1" w:rsidR="00237A72" w:rsidRPr="00E559CC" w:rsidRDefault="00237A72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Нефункциональными требованиями для данного программного продукта являются:</w:t>
      </w:r>
    </w:p>
    <w:p w14:paraId="1A9725B1" w14:textId="77777777" w:rsidR="00237A72" w:rsidRPr="00E559CC" w:rsidRDefault="00237A72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38DC095" w14:textId="240B5B6D" w:rsidR="00237A72" w:rsidRPr="00E559CC" w:rsidRDefault="00230DB2" w:rsidP="0013590E">
      <w:pPr>
        <w:pStyle w:val="a4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lastRenderedPageBreak/>
        <w:t>удобный и понятный пользователю интерфейс программного обеспечения;</w:t>
      </w:r>
    </w:p>
    <w:p w14:paraId="6021E054" w14:textId="5AF3E114" w:rsidR="00237A72" w:rsidRPr="00E559CC" w:rsidRDefault="00230DB2" w:rsidP="0013590E">
      <w:pPr>
        <w:pStyle w:val="a4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единый стиль интерфейса;</w:t>
      </w:r>
    </w:p>
    <w:p w14:paraId="0EA7EC4E" w14:textId="2095B07D" w:rsidR="00237A72" w:rsidRPr="00E559CC" w:rsidRDefault="00230DB2" w:rsidP="0013590E">
      <w:pPr>
        <w:pStyle w:val="a4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интуитивно понятная и удобная навигация по всему разработанному модулю;</w:t>
      </w:r>
    </w:p>
    <w:p w14:paraId="6A17F12A" w14:textId="75293D3B" w:rsidR="00237A72" w:rsidRPr="000F16BD" w:rsidRDefault="00230DB2" w:rsidP="0013590E">
      <w:pPr>
        <w:pStyle w:val="a4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эксплуатационная пригодность</w:t>
      </w:r>
      <w:r>
        <w:rPr>
          <w:rFonts w:ascii="Times New Roman" w:hAnsi="Times New Roman" w:cs="Times New Roman"/>
          <w:sz w:val="24"/>
        </w:rPr>
        <w:t>.</w:t>
      </w:r>
    </w:p>
    <w:p w14:paraId="1290C388" w14:textId="113FDBCD" w:rsidR="00237A72" w:rsidRDefault="00237A72" w:rsidP="0013590E">
      <w:pPr>
        <w:spacing w:after="0" w:line="240" w:lineRule="auto"/>
        <w:ind w:left="142" w:right="57"/>
        <w:jc w:val="both"/>
        <w:rPr>
          <w:rFonts w:ascii="Times New Roman" w:hAnsi="Times New Roman" w:cs="Times New Roman"/>
          <w:b/>
          <w:sz w:val="24"/>
        </w:rPr>
      </w:pPr>
    </w:p>
    <w:p w14:paraId="6D633046" w14:textId="77777777" w:rsidR="000F0873" w:rsidRDefault="000F0873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6376585E" w14:textId="22AC4AD3" w:rsidR="000F0873" w:rsidRDefault="000F0873" w:rsidP="0013590E">
      <w:pPr>
        <w:pStyle w:val="a4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Ограничения</w:t>
      </w:r>
    </w:p>
    <w:p w14:paraId="765FDB1B" w14:textId="76A959A2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A22C793" w14:textId="77777777" w:rsidR="00F10B24" w:rsidRPr="007540CF" w:rsidRDefault="00F10B24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pacing w:val="-1"/>
          <w:sz w:val="24"/>
        </w:rPr>
      </w:pPr>
      <w:r w:rsidRPr="007540CF">
        <w:rPr>
          <w:rFonts w:ascii="Times New Roman" w:hAnsi="Times New Roman" w:cs="Times New Roman"/>
          <w:i/>
          <w:spacing w:val="-1"/>
          <w:sz w:val="24"/>
        </w:rPr>
        <w:t>Ограничение на распространение:</w:t>
      </w:r>
    </w:p>
    <w:p w14:paraId="434F18D6" w14:textId="77777777" w:rsidR="00F10B24" w:rsidRPr="00E559CC" w:rsidRDefault="00F10B24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pacing w:val="-1"/>
          <w:sz w:val="24"/>
        </w:rPr>
      </w:pPr>
      <w:r w:rsidRPr="00E559CC">
        <w:rPr>
          <w:rFonts w:ascii="Times New Roman" w:hAnsi="Times New Roman" w:cs="Times New Roman"/>
          <w:spacing w:val="-1"/>
          <w:sz w:val="24"/>
        </w:rPr>
        <w:t>При приобретении программного продукта в нескольких копиях, обеспечение данным продуктом будет регулироваться с помощью соглашения, которое предусматривает ограничение на распространение.</w:t>
      </w:r>
    </w:p>
    <w:p w14:paraId="4C7899B1" w14:textId="77777777" w:rsidR="00F10B24" w:rsidRDefault="00F10B24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 xml:space="preserve">В соответствие с Федеральным законом «О персональных данных» от 27.07.2006 № 152-ФЗ обеспечение безопасности персональных данных достигается, в частности, применением «организационных и технических мер» по обеспечению безопасности персональных данных при их обработке в информационных системах персональных данных. </w:t>
      </w:r>
    </w:p>
    <w:p w14:paraId="59E0A4E5" w14:textId="70B8524B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6A39FD68" w14:textId="77777777" w:rsidR="00F10B24" w:rsidRP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2C3CB14B" w14:textId="355B8CD1" w:rsidR="000F0873" w:rsidRDefault="000F0873" w:rsidP="0013590E">
      <w:pPr>
        <w:pStyle w:val="a4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интерфейсам</w:t>
      </w:r>
    </w:p>
    <w:p w14:paraId="78789480" w14:textId="77777777" w:rsidR="008A1621" w:rsidRPr="008A1621" w:rsidRDefault="008A1621" w:rsidP="0013590E">
      <w:pPr>
        <w:pStyle w:val="a4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017727AC" w14:textId="77777777" w:rsidR="00F10B24" w:rsidRDefault="00F10B24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Графический интерфейс пользователя для разрабатываемого программного продукта должен быть интуитивно понятен, а также должен включать в себя:</w:t>
      </w:r>
    </w:p>
    <w:p w14:paraId="5339978C" w14:textId="3FADC775" w:rsidR="00F10B24" w:rsidRDefault="00230DB2" w:rsidP="0013590E">
      <w:pPr>
        <w:pStyle w:val="a4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на русском языке;</w:t>
      </w:r>
    </w:p>
    <w:p w14:paraId="6377BA30" w14:textId="56E76BBA" w:rsidR="00F10B24" w:rsidRDefault="00230DB2" w:rsidP="0013590E">
      <w:pPr>
        <w:pStyle w:val="a4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ределённую цветовую гамму:</w:t>
      </w:r>
    </w:p>
    <w:p w14:paraId="032EB110" w14:textId="72F25911" w:rsidR="00F10B24" w:rsidRDefault="00230DB2" w:rsidP="0013590E">
      <w:pPr>
        <w:pStyle w:val="a4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цветовая гамма программного продукта является светлой;</w:t>
      </w:r>
    </w:p>
    <w:p w14:paraId="314B5C53" w14:textId="41A483BA" w:rsidR="00F10B24" w:rsidRPr="001F16BA" w:rsidRDefault="00230DB2" w:rsidP="0013590E">
      <w:pPr>
        <w:pStyle w:val="a4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основной цвет (формы для непосредственной работы с приложением) – белый: #</w:t>
      </w:r>
      <w:proofErr w:type="spellStart"/>
      <w:r w:rsidRPr="001F16BA"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1F16BA">
        <w:rPr>
          <w:rFonts w:ascii="Times New Roman" w:hAnsi="Times New Roman" w:cs="Times New Roman"/>
          <w:sz w:val="24"/>
        </w:rPr>
        <w:t>;</w:t>
      </w:r>
    </w:p>
    <w:p w14:paraId="3321A7C2" w14:textId="7F2ECF7C" w:rsidR="00F10B24" w:rsidRDefault="00230DB2" w:rsidP="0013590E">
      <w:pPr>
        <w:pStyle w:val="a4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и те</w:t>
      </w:r>
      <w:r w:rsidR="007540CF">
        <w:rPr>
          <w:rFonts w:ascii="Times New Roman" w:hAnsi="Times New Roman" w:cs="Times New Roman"/>
          <w:sz w:val="24"/>
        </w:rPr>
        <w:t>к</w:t>
      </w:r>
      <w:r>
        <w:rPr>
          <w:rFonts w:ascii="Times New Roman" w:hAnsi="Times New Roman" w:cs="Times New Roman"/>
          <w:sz w:val="24"/>
        </w:rPr>
        <w:t>стбоксы:</w:t>
      </w:r>
    </w:p>
    <w:p w14:paraId="2D2D9286" w14:textId="0B272D04" w:rsidR="00F10B24" w:rsidRPr="001F16BA" w:rsidRDefault="00230DB2" w:rsidP="0013590E">
      <w:pPr>
        <w:pStyle w:val="a4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цвет кнопок – серый:</w:t>
      </w:r>
      <w:r w:rsidRPr="001F16BA">
        <w:rPr>
          <w:rFonts w:ascii="Times New Roman" w:hAnsi="Times New Roman" w:cs="Times New Roman"/>
          <w:sz w:val="24"/>
        </w:rPr>
        <w:t xml:space="preserve"> </w:t>
      </w:r>
      <w:r w:rsidRPr="009E5688">
        <w:rPr>
          <w:rFonts w:ascii="Times New Roman" w:hAnsi="Times New Roman" w:cs="Times New Roman"/>
          <w:sz w:val="24"/>
          <w:szCs w:val="24"/>
        </w:rPr>
        <w:t>#62b7b4</w:t>
      </w:r>
      <w:r>
        <w:rPr>
          <w:rFonts w:ascii="Times New Roman" w:hAnsi="Times New Roman" w:cs="Times New Roman"/>
          <w:sz w:val="24"/>
        </w:rPr>
        <w:t xml:space="preserve">; белый: </w:t>
      </w:r>
      <w:r w:rsidRPr="001F16BA">
        <w:rPr>
          <w:rFonts w:ascii="Times New Roman" w:hAnsi="Times New Roman" w:cs="Times New Roman"/>
          <w:sz w:val="24"/>
        </w:rPr>
        <w:t>#</w:t>
      </w:r>
      <w:proofErr w:type="spellStart"/>
      <w:r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red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границами;</w:t>
      </w:r>
    </w:p>
    <w:p w14:paraId="485AD860" w14:textId="0C5DCF08" w:rsidR="00F10B24" w:rsidRDefault="00230DB2" w:rsidP="0013590E">
      <w:pPr>
        <w:pStyle w:val="a4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екстбоксы </w:t>
      </w:r>
      <w:r>
        <w:rPr>
          <w:rFonts w:ascii="Times New Roman" w:hAnsi="Times New Roman" w:cs="Times New Roman"/>
          <w:sz w:val="24"/>
          <w:lang w:val="en-US"/>
        </w:rPr>
        <w:t xml:space="preserve">c </w:t>
      </w:r>
      <w:r>
        <w:rPr>
          <w:rFonts w:ascii="Times New Roman" w:hAnsi="Times New Roman" w:cs="Times New Roman"/>
          <w:sz w:val="24"/>
        </w:rPr>
        <w:t>закруглением – 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602BAF78" w14:textId="3714E48A" w:rsidR="00F10B24" w:rsidRDefault="00230DB2" w:rsidP="0013590E">
      <w:pPr>
        <w:pStyle w:val="a4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с закруглением – 5-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06F76B35" w14:textId="3484BAE7" w:rsidR="00F10B24" w:rsidRDefault="00230DB2" w:rsidP="0013590E">
      <w:pPr>
        <w:pStyle w:val="a4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шрифт:</w:t>
      </w:r>
    </w:p>
    <w:p w14:paraId="5CD89736" w14:textId="76B68AEC" w:rsidR="00F10B24" w:rsidRDefault="00230DB2" w:rsidP="0013590E">
      <w:pPr>
        <w:pStyle w:val="a4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шрифт основного текста – </w:t>
      </w:r>
      <w:r w:rsidR="007540CF">
        <w:rPr>
          <w:rFonts w:ascii="Times New Roman" w:hAnsi="Times New Roman" w:cs="Times New Roman"/>
          <w:sz w:val="24"/>
          <w:lang w:val="en-US"/>
        </w:rPr>
        <w:t>R</w:t>
      </w:r>
      <w:r>
        <w:rPr>
          <w:rFonts w:ascii="Times New Roman" w:hAnsi="Times New Roman" w:cs="Times New Roman"/>
          <w:sz w:val="24"/>
          <w:lang w:val="en-US"/>
        </w:rPr>
        <w:t>oboto</w:t>
      </w:r>
      <w:r>
        <w:rPr>
          <w:rFonts w:ascii="Times New Roman" w:hAnsi="Times New Roman" w:cs="Times New Roman"/>
          <w:sz w:val="24"/>
        </w:rPr>
        <w:t>;</w:t>
      </w:r>
    </w:p>
    <w:p w14:paraId="7C2DCCFA" w14:textId="05941E50" w:rsidR="00F10B24" w:rsidRDefault="00230DB2" w:rsidP="0013590E">
      <w:pPr>
        <w:pStyle w:val="a4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цвет шрифта – чёрный: </w:t>
      </w:r>
      <w:r>
        <w:rPr>
          <w:rFonts w:ascii="Times New Roman" w:hAnsi="Times New Roman" w:cs="Times New Roman"/>
          <w:sz w:val="24"/>
          <w:lang w:val="en-US"/>
        </w:rPr>
        <w:t>#000000</w:t>
      </w:r>
      <w:r>
        <w:rPr>
          <w:rFonts w:ascii="Times New Roman" w:hAnsi="Times New Roman" w:cs="Times New Roman"/>
          <w:sz w:val="24"/>
        </w:rPr>
        <w:t>;</w:t>
      </w:r>
    </w:p>
    <w:p w14:paraId="041D9546" w14:textId="5BCE44B8" w:rsidR="00F10B24" w:rsidRDefault="00230DB2" w:rsidP="0013590E">
      <w:pPr>
        <w:pStyle w:val="a4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форме – от 15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</w:t>
      </w:r>
      <w:r w:rsidRPr="009D28A6">
        <w:rPr>
          <w:rFonts w:ascii="Times New Roman" w:hAnsi="Times New Roman" w:cs="Times New Roman"/>
          <w:sz w:val="24"/>
        </w:rPr>
        <w:t>30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7DF45B0B" w14:textId="6F1195DC" w:rsidR="00F10B24" w:rsidRDefault="00230DB2" w:rsidP="0013590E">
      <w:pPr>
        <w:pStyle w:val="a4"/>
        <w:numPr>
          <w:ilvl w:val="0"/>
          <w:numId w:val="22"/>
        </w:numPr>
        <w:spacing w:after="0" w:line="240" w:lineRule="auto"/>
        <w:ind w:left="1633" w:hanging="3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кнопках – от 13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1</w:t>
      </w:r>
      <w:r w:rsidRPr="009D28A6">
        <w:rPr>
          <w:rFonts w:ascii="Times New Roman" w:hAnsi="Times New Roman" w:cs="Times New Roman"/>
          <w:sz w:val="24"/>
        </w:rPr>
        <w:t>6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14360C0A" w14:textId="096069D3" w:rsidR="008A1621" w:rsidRDefault="008A1621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52C86778" w14:textId="77777777" w:rsidR="00F10B24" w:rsidRPr="00F10B24" w:rsidRDefault="00F10B24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44799C9D" w14:textId="38837BD7" w:rsidR="000F0873" w:rsidRDefault="000F0873" w:rsidP="0013590E">
      <w:pPr>
        <w:pStyle w:val="a4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данным</w:t>
      </w:r>
    </w:p>
    <w:p w14:paraId="52839EF6" w14:textId="77777777" w:rsidR="00F10B24" w:rsidRDefault="00F10B24" w:rsidP="0013590E">
      <w:pPr>
        <w:pStyle w:val="a4"/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</w:p>
    <w:p w14:paraId="1EF3D5FA" w14:textId="77777777" w:rsidR="00230DB2" w:rsidRDefault="00AF4D9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bookmarkStart w:id="0" w:name="_Hlk128990615"/>
      <w:r>
        <w:rPr>
          <w:rFonts w:ascii="Times New Roman" w:hAnsi="Times New Roman" w:cs="Times New Roman"/>
          <w:sz w:val="24"/>
        </w:rPr>
        <w:t>Разработанный программный продукт предусматривает следующие требования к базе данных:</w:t>
      </w:r>
    </w:p>
    <w:p w14:paraId="03870A13" w14:textId="43B9E4EB" w:rsidR="00EE6F42" w:rsidRDefault="00EE6F42" w:rsidP="0013590E">
      <w:pPr>
        <w:pStyle w:val="a4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, целостность, хранение и утилизация данных;</w:t>
      </w:r>
    </w:p>
    <w:p w14:paraId="13FE41BC" w14:textId="601E47C3" w:rsidR="00EE6F42" w:rsidRDefault="00EE6F42" w:rsidP="0013590E">
      <w:pPr>
        <w:pStyle w:val="a4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ль данных (для визуального представления объектов и наборов данных);</w:t>
      </w:r>
    </w:p>
    <w:p w14:paraId="0C1A14B3" w14:textId="3F3C3341" w:rsidR="00230DB2" w:rsidRDefault="00230DB2" w:rsidP="0013590E">
      <w:pPr>
        <w:pStyle w:val="a4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отсутствие записей с одинаковой электронной почтой</w:t>
      </w:r>
      <w:r>
        <w:rPr>
          <w:rFonts w:ascii="Times New Roman" w:hAnsi="Times New Roman" w:cs="Times New Roman"/>
          <w:sz w:val="24"/>
        </w:rPr>
        <w:t>;</w:t>
      </w:r>
    </w:p>
    <w:p w14:paraId="2D57F98A" w14:textId="04B3E63A" w:rsidR="00230DB2" w:rsidRDefault="00230DB2" w:rsidP="0013590E">
      <w:pPr>
        <w:pStyle w:val="a4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шифрование паролей</w:t>
      </w:r>
      <w:r>
        <w:rPr>
          <w:rFonts w:ascii="Times New Roman" w:hAnsi="Times New Roman" w:cs="Times New Roman"/>
          <w:sz w:val="24"/>
        </w:rPr>
        <w:t>;</w:t>
      </w:r>
    </w:p>
    <w:p w14:paraId="0493DF25" w14:textId="7E9747BA" w:rsidR="00EE6F42" w:rsidRDefault="00EE6F42" w:rsidP="0013590E">
      <w:pPr>
        <w:pStyle w:val="a4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данных;</w:t>
      </w:r>
    </w:p>
    <w:p w14:paraId="2A32BCC2" w14:textId="73691D7E" w:rsidR="00230DB2" w:rsidRDefault="00230DB2" w:rsidP="0013590E">
      <w:pPr>
        <w:pStyle w:val="a4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высокая скорость обработки запроса</w:t>
      </w:r>
      <w:r>
        <w:rPr>
          <w:rFonts w:ascii="Times New Roman" w:hAnsi="Times New Roman" w:cs="Times New Roman"/>
          <w:sz w:val="24"/>
        </w:rPr>
        <w:t>;</w:t>
      </w:r>
    </w:p>
    <w:p w14:paraId="687EED6C" w14:textId="2CA01760" w:rsidR="00230DB2" w:rsidRDefault="00230DB2" w:rsidP="0013590E">
      <w:pPr>
        <w:pStyle w:val="a4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тота и легкость использования</w:t>
      </w:r>
      <w:r>
        <w:rPr>
          <w:rFonts w:ascii="Times New Roman" w:hAnsi="Times New Roman" w:cs="Times New Roman"/>
          <w:sz w:val="24"/>
        </w:rPr>
        <w:t>;</w:t>
      </w:r>
    </w:p>
    <w:p w14:paraId="7F1B8A0A" w14:textId="0967A787" w:rsidR="00AF4D9B" w:rsidRPr="00230DB2" w:rsidRDefault="00230DB2" w:rsidP="0013590E">
      <w:pPr>
        <w:pStyle w:val="a4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lastRenderedPageBreak/>
        <w:t>безопасность и секретность</w:t>
      </w:r>
      <w:r>
        <w:rPr>
          <w:rFonts w:ascii="Times New Roman" w:hAnsi="Times New Roman" w:cs="Times New Roman"/>
          <w:sz w:val="24"/>
        </w:rPr>
        <w:t>.</w:t>
      </w:r>
    </w:p>
    <w:bookmarkEnd w:id="0"/>
    <w:p w14:paraId="5B405120" w14:textId="728A1F1F" w:rsid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37D8ED43" w14:textId="77777777" w:rsidR="000F0873" w:rsidRP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50E3ED7" w14:textId="33F6208E" w:rsidR="00237A72" w:rsidRDefault="00237A72" w:rsidP="0013590E">
      <w:pPr>
        <w:pStyle w:val="a4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граммные средства разработки</w:t>
      </w:r>
    </w:p>
    <w:p w14:paraId="044BB8AA" w14:textId="3D86A9D2" w:rsidR="00751BD3" w:rsidRDefault="00751BD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722DA657" w14:textId="6DEBA597" w:rsidR="00751BD3" w:rsidRDefault="00751BD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ходе разработки дипломного проекта были использованы следующие программные средства:</w:t>
      </w:r>
    </w:p>
    <w:p w14:paraId="043C87DF" w14:textId="09280604" w:rsidR="00751BD3" w:rsidRDefault="00751BD3" w:rsidP="0013590E">
      <w:pPr>
        <w:pStyle w:val="a4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(рис. 1.</w:t>
      </w:r>
      <w:r w:rsidR="00000BEF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);</w:t>
      </w:r>
    </w:p>
    <w:p w14:paraId="44108E26" w14:textId="552710DF" w:rsidR="00751BD3" w:rsidRDefault="00751BD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25227B1" wp14:editId="4C1C68E1">
            <wp:extent cx="1543050" cy="1714252"/>
            <wp:effectExtent l="0" t="0" r="0" b="0"/>
            <wp:docPr id="6" name="Рисунок 6" descr="Руководство по PostgreSQL | REG.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уководство по PostgreSQL | REG.RU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9406" cy="173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F173F" w14:textId="68575B2E" w:rsidR="00751BD3" w:rsidRPr="00AF4D9B" w:rsidRDefault="00751BD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.</w:t>
      </w:r>
      <w:r w:rsidR="00000BEF">
        <w:rPr>
          <w:rFonts w:ascii="Times New Roman" w:hAnsi="Times New Roman" w:cs="Times New Roman"/>
          <w:i/>
          <w:sz w:val="24"/>
        </w:rPr>
        <w:t>7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 </w:t>
      </w:r>
      <w:r w:rsidRPr="00751BD3">
        <w:rPr>
          <w:rFonts w:ascii="Times New Roman" w:hAnsi="Times New Roman" w:cs="Times New Roman"/>
          <w:i/>
          <w:sz w:val="24"/>
          <w:lang w:val="en-US"/>
        </w:rPr>
        <w:t>PostgreSQL</w:t>
      </w:r>
    </w:p>
    <w:p w14:paraId="5200C917" w14:textId="032F68BA" w:rsidR="00751BD3" w:rsidRPr="00AF4D9B" w:rsidRDefault="00751BD3" w:rsidP="0013590E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62C5215" w14:textId="71722EED" w:rsidR="00751BD3" w:rsidRPr="007540CF" w:rsidRDefault="00751BD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был использован для создания системы управления базой данных.</w:t>
      </w:r>
    </w:p>
    <w:p w14:paraId="19333EB5" w14:textId="3474B583" w:rsidR="00751BD3" w:rsidRPr="00751BD3" w:rsidRDefault="00751BD3" w:rsidP="0013590E">
      <w:pPr>
        <w:pStyle w:val="a4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 Text (</w:t>
      </w:r>
      <w:r>
        <w:rPr>
          <w:rFonts w:ascii="Times New Roman" w:hAnsi="Times New Roman" w:cs="Times New Roman"/>
          <w:sz w:val="24"/>
        </w:rPr>
        <w:t>рис. 1.</w:t>
      </w:r>
      <w:r w:rsidR="00000BEF">
        <w:rPr>
          <w:rFonts w:ascii="Times New Roman" w:hAnsi="Times New Roman" w:cs="Times New Roman"/>
          <w:sz w:val="24"/>
        </w:rPr>
        <w:t>8</w:t>
      </w:r>
      <w:r>
        <w:rPr>
          <w:rFonts w:ascii="Times New Roman" w:hAnsi="Times New Roman" w:cs="Times New Roman"/>
          <w:sz w:val="24"/>
          <w:lang w:val="en-US"/>
        </w:rPr>
        <w:t>)</w:t>
      </w:r>
      <w:r>
        <w:rPr>
          <w:rFonts w:ascii="Times New Roman" w:hAnsi="Times New Roman" w:cs="Times New Roman"/>
          <w:sz w:val="24"/>
        </w:rPr>
        <w:t>.</w:t>
      </w:r>
    </w:p>
    <w:p w14:paraId="0FD270FF" w14:textId="73E00D05" w:rsidR="00751BD3" w:rsidRDefault="00751BD3" w:rsidP="0013590E">
      <w:pPr>
        <w:pStyle w:val="a4"/>
        <w:spacing w:after="0" w:line="240" w:lineRule="auto"/>
        <w:ind w:left="1077" w:right="57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62D1AC3E" wp14:editId="5B21D15F">
            <wp:extent cx="981075" cy="981075"/>
            <wp:effectExtent l="0" t="0" r="9525" b="9525"/>
            <wp:docPr id="7" name="Рисунок 7" descr="Sublime Text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Sublime Text - Wikipedia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0799D" w14:textId="0E1C7694" w:rsidR="00751BD3" w:rsidRPr="00AF4D9B" w:rsidRDefault="00751BD3" w:rsidP="0013590E">
      <w:pPr>
        <w:pStyle w:val="a4"/>
        <w:spacing w:after="0" w:line="240" w:lineRule="auto"/>
        <w:ind w:left="1077" w:right="57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</w:t>
      </w:r>
      <w:r w:rsidR="0048104B">
        <w:rPr>
          <w:rFonts w:ascii="Times New Roman" w:hAnsi="Times New Roman" w:cs="Times New Roman"/>
          <w:i/>
          <w:sz w:val="24"/>
        </w:rPr>
        <w:t>.</w:t>
      </w:r>
      <w:r w:rsidR="00000BEF">
        <w:rPr>
          <w:rFonts w:ascii="Times New Roman" w:hAnsi="Times New Roman" w:cs="Times New Roman"/>
          <w:i/>
          <w:sz w:val="24"/>
        </w:rPr>
        <w:t>8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</w:t>
      </w:r>
      <w:r>
        <w:rPr>
          <w:rFonts w:ascii="Times New Roman" w:hAnsi="Times New Roman" w:cs="Times New Roman"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Sublime</w:t>
      </w:r>
      <w:r w:rsidRPr="00AF4D9B">
        <w:rPr>
          <w:rFonts w:ascii="Times New Roman" w:hAnsi="Times New Roman" w:cs="Times New Roman"/>
          <w:i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Text</w:t>
      </w:r>
    </w:p>
    <w:p w14:paraId="20BD3B59" w14:textId="169A9C40" w:rsidR="00751BD3" w:rsidRDefault="00751BD3" w:rsidP="0013590E">
      <w:pPr>
        <w:pStyle w:val="a4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446911B3" w14:textId="643BB74C" w:rsidR="00751BD3" w:rsidRDefault="00751BD3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ext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был использован как текстовый редактор для написания кода, а также верстки веб-документов.</w:t>
      </w:r>
    </w:p>
    <w:p w14:paraId="61F3D1D9" w14:textId="61C6599B" w:rsidR="00751BD3" w:rsidRDefault="00751BD3" w:rsidP="0013590E">
      <w:pPr>
        <w:pStyle w:val="a4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11687F1B" w14:textId="77777777" w:rsidR="00751BD3" w:rsidRPr="00751BD3" w:rsidRDefault="00751BD3" w:rsidP="0013590E">
      <w:pPr>
        <w:pStyle w:val="a4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31AE7C61" w14:textId="5989483E" w:rsidR="00237A72" w:rsidRPr="00237A72" w:rsidRDefault="00237A72" w:rsidP="0013590E">
      <w:pPr>
        <w:pStyle w:val="a4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ппаратные средства разработки</w:t>
      </w:r>
    </w:p>
    <w:p w14:paraId="796452A2" w14:textId="77777777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</w:p>
    <w:p w14:paraId="3B2593D5" w14:textId="58DB8AAF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AA495D">
        <w:rPr>
          <w:rFonts w:ascii="Times New Roman" w:hAnsi="Times New Roman" w:cs="Times New Roman"/>
          <w:sz w:val="24"/>
        </w:rPr>
        <w:t>Для разработки дипломного проекта был использован персональный компьютер со следующими характеристиками:</w:t>
      </w:r>
    </w:p>
    <w:p w14:paraId="2BA52254" w14:textId="4E3EC0F1" w:rsidR="00AF4D9B" w:rsidRDefault="00230DB2" w:rsidP="0013590E">
      <w:pPr>
        <w:pStyle w:val="a4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</w:rPr>
        <w:t>процессор</w:t>
      </w:r>
      <w:r w:rsidRPr="00AA495D">
        <w:rPr>
          <w:rFonts w:ascii="Times New Roman" w:hAnsi="Times New Roman" w:cs="Times New Roman"/>
          <w:sz w:val="24"/>
          <w:lang w:val="en-US"/>
        </w:rPr>
        <w:t xml:space="preserve">: </w:t>
      </w:r>
      <w:r w:rsidR="00172314" w:rsidRPr="00AA495D">
        <w:rPr>
          <w:rFonts w:ascii="Times New Roman" w:hAnsi="Times New Roman" w:cs="Times New Roman"/>
          <w:sz w:val="24"/>
          <w:lang w:val="en-US"/>
        </w:rPr>
        <w:t>intel® Core™ i3-7100 CPU @ 3.90GHz;</w:t>
      </w:r>
    </w:p>
    <w:p w14:paraId="690AA714" w14:textId="77777777" w:rsidR="00892AF9" w:rsidRDefault="00230DB2" w:rsidP="0013590E">
      <w:pPr>
        <w:pStyle w:val="a4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материнская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 </w:t>
      </w:r>
      <w:r w:rsidRPr="00892AF9">
        <w:rPr>
          <w:rFonts w:ascii="Times New Roman" w:hAnsi="Times New Roman" w:cs="Times New Roman"/>
          <w:sz w:val="24"/>
        </w:rPr>
        <w:t>плата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</w:t>
      </w:r>
      <w:r w:rsidR="00892AF9" w:rsidRPr="00AA495D">
        <w:rPr>
          <w:rFonts w:ascii="Times New Roman" w:hAnsi="Times New Roman" w:cs="Times New Roman"/>
          <w:sz w:val="24"/>
          <w:lang w:val="en-US"/>
        </w:rPr>
        <w:t>Gigabyte Technology CO., Ltd., H110M-S2-CF;</w:t>
      </w:r>
    </w:p>
    <w:p w14:paraId="45A30346" w14:textId="346D8817" w:rsidR="00AF4D9B" w:rsidRPr="00892AF9" w:rsidRDefault="00AF4D9B" w:rsidP="0013590E">
      <w:pPr>
        <w:pStyle w:val="a4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ОЗУ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16 </w:t>
      </w:r>
      <w:r w:rsidRPr="00892AF9">
        <w:rPr>
          <w:rFonts w:ascii="Times New Roman" w:hAnsi="Times New Roman" w:cs="Times New Roman"/>
          <w:sz w:val="24"/>
        </w:rPr>
        <w:t>ГБ</w:t>
      </w:r>
      <w:r w:rsidRPr="00892AF9">
        <w:rPr>
          <w:rFonts w:ascii="Times New Roman" w:hAnsi="Times New Roman" w:cs="Times New Roman"/>
          <w:sz w:val="24"/>
          <w:lang w:val="en-US"/>
        </w:rPr>
        <w:t>;</w:t>
      </w:r>
    </w:p>
    <w:p w14:paraId="19C17E02" w14:textId="77777777" w:rsidR="00AF4D9B" w:rsidRDefault="00AF4D9B" w:rsidP="0013590E">
      <w:pPr>
        <w:pStyle w:val="a4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SSD: 512</w:t>
      </w:r>
      <w:r w:rsidRPr="00AA495D">
        <w:rPr>
          <w:rFonts w:ascii="Times New Roman" w:hAnsi="Times New Roman" w:cs="Times New Roman"/>
          <w:sz w:val="24"/>
        </w:rPr>
        <w:t>Г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72E8679B" w14:textId="77777777" w:rsidR="00AF4D9B" w:rsidRDefault="00AF4D9B" w:rsidP="0013590E">
      <w:pPr>
        <w:pStyle w:val="a4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HDD: 2</w:t>
      </w:r>
      <w:r w:rsidRPr="00AA495D">
        <w:rPr>
          <w:rFonts w:ascii="Times New Roman" w:hAnsi="Times New Roman" w:cs="Times New Roman"/>
          <w:sz w:val="24"/>
        </w:rPr>
        <w:t>Т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3A841A4C" w14:textId="69E59A29" w:rsidR="00237A72" w:rsidRPr="00892AF9" w:rsidRDefault="00230DB2" w:rsidP="0013590E">
      <w:pPr>
        <w:pStyle w:val="a4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 xml:space="preserve">видеокарта: </w:t>
      </w:r>
      <w:r w:rsidR="00892AF9" w:rsidRPr="00AA495D">
        <w:rPr>
          <w:rFonts w:ascii="Times New Roman" w:hAnsi="Times New Roman" w:cs="Times New Roman"/>
          <w:sz w:val="24"/>
        </w:rPr>
        <w:t>MSI GeForce1070</w:t>
      </w:r>
      <w:r w:rsidRPr="00892AF9">
        <w:rPr>
          <w:rFonts w:ascii="Times New Roman" w:hAnsi="Times New Roman" w:cs="Times New Roman"/>
          <w:sz w:val="24"/>
        </w:rPr>
        <w:t>.</w:t>
      </w:r>
      <w:r w:rsidR="00237A72" w:rsidRPr="00892AF9">
        <w:rPr>
          <w:rFonts w:ascii="Times New Roman" w:hAnsi="Times New Roman" w:cs="Times New Roman"/>
          <w:b/>
          <w:sz w:val="24"/>
        </w:rPr>
        <w:br w:type="page"/>
      </w:r>
    </w:p>
    <w:p w14:paraId="09894F83" w14:textId="38F6120E" w:rsidR="00237A72" w:rsidRDefault="00237A72" w:rsidP="0013590E">
      <w:pPr>
        <w:pStyle w:val="a4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 w:rsidRPr="00237A72">
        <w:rPr>
          <w:rFonts w:ascii="Times New Roman" w:hAnsi="Times New Roman" w:cs="Times New Roman"/>
          <w:b/>
          <w:sz w:val="24"/>
        </w:rPr>
        <w:lastRenderedPageBreak/>
        <w:t>ПРОЕКТИРОВАНИЕ ПРОГРАММНЫХ МОДУЛЕЙ</w:t>
      </w:r>
    </w:p>
    <w:p w14:paraId="531F7056" w14:textId="77777777" w:rsidR="00A06747" w:rsidRDefault="00A06747" w:rsidP="0013590E">
      <w:pPr>
        <w:pStyle w:val="a4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1C0F0050" w14:textId="1C56D73E" w:rsidR="00A06747" w:rsidRDefault="00A06747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системы</w:t>
      </w:r>
    </w:p>
    <w:p w14:paraId="0273ABE8" w14:textId="5D5EFB77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54E6BA69" w14:textId="328A34DF" w:rsidR="005276D8" w:rsidRDefault="005276D8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B1B29F9" w14:textId="77777777" w:rsidR="005276D8" w:rsidRPr="009D4AAB" w:rsidRDefault="005276D8" w:rsidP="009D4AA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0FB7152" w14:textId="6DD4C5A4" w:rsidR="00A06747" w:rsidRDefault="00A06747" w:rsidP="00F71E27">
      <w:pPr>
        <w:pStyle w:val="a4"/>
        <w:numPr>
          <w:ilvl w:val="1"/>
          <w:numId w:val="2"/>
        </w:numPr>
        <w:spacing w:after="0" w:line="240" w:lineRule="auto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ирование основных сценариев</w:t>
      </w:r>
      <w:r w:rsidR="00A07A2B">
        <w:rPr>
          <w:rFonts w:ascii="Times New Roman" w:hAnsi="Times New Roman" w:cs="Times New Roman"/>
          <w:b/>
          <w:sz w:val="24"/>
        </w:rPr>
        <w:t xml:space="preserve"> </w:t>
      </w:r>
    </w:p>
    <w:p w14:paraId="16AF1127" w14:textId="6C28241B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4F85702" w14:textId="77777777" w:rsidR="00A07A2B" w:rsidRDefault="00A07A2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моделирования основных сценариев системы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 </w:t>
      </w:r>
      <w:r>
        <w:rPr>
          <w:rFonts w:ascii="Times New Roman" w:hAnsi="Times New Roman" w:cs="Times New Roman"/>
          <w:sz w:val="24"/>
        </w:rPr>
        <w:t xml:space="preserve">и стандартные нотации </w:t>
      </w:r>
      <w:r>
        <w:rPr>
          <w:rFonts w:ascii="Times New Roman" w:hAnsi="Times New Roman" w:cs="Times New Roman"/>
          <w:sz w:val="24"/>
          <w:lang w:val="en-US"/>
        </w:rPr>
        <w:t>IDEF</w:t>
      </w:r>
      <w:r w:rsidRPr="00E177BD">
        <w:rPr>
          <w:rFonts w:ascii="Times New Roman" w:hAnsi="Times New Roman" w:cs="Times New Roman"/>
          <w:sz w:val="24"/>
        </w:rPr>
        <w:t xml:space="preserve">0 </w:t>
      </w:r>
      <w:r>
        <w:rPr>
          <w:rFonts w:ascii="Times New Roman" w:hAnsi="Times New Roman" w:cs="Times New Roman"/>
          <w:sz w:val="24"/>
        </w:rPr>
        <w:t xml:space="preserve">и 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.</w:t>
      </w:r>
    </w:p>
    <w:p w14:paraId="262EE4B5" w14:textId="2D1C89D3" w:rsidR="00A07A2B" w:rsidRDefault="00A07A2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77BD">
        <w:rPr>
          <w:rFonts w:ascii="Times New Roman" w:hAnsi="Times New Roman" w:cs="Times New Roman"/>
          <w:sz w:val="24"/>
        </w:rPr>
        <w:t>Для того, чтобы визуализировать назначение системы, ее основную функцию, взаимодействие с внешней средой и описать ее границы была построена контекстная диаграмма в нотации IDEF0 (рис. 2.</w:t>
      </w:r>
      <w:r>
        <w:rPr>
          <w:rFonts w:ascii="Times New Roman" w:hAnsi="Times New Roman" w:cs="Times New Roman"/>
          <w:sz w:val="24"/>
        </w:rPr>
        <w:t>2</w:t>
      </w:r>
      <w:r w:rsidRPr="00E177BD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>:</w:t>
      </w:r>
    </w:p>
    <w:p w14:paraId="7008CCB1" w14:textId="77777777" w:rsidR="00A07A2B" w:rsidRPr="00A928EF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F9756E5" wp14:editId="0BED56FA">
            <wp:extent cx="4792980" cy="2632425"/>
            <wp:effectExtent l="0" t="0" r="762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05445" cy="2639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19372" w14:textId="44344405" w:rsidR="00A07A2B" w:rsidRPr="00AC3D5A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2 – Контекстная диаграмма</w:t>
      </w:r>
    </w:p>
    <w:p w14:paraId="4974D4CB" w14:textId="77777777" w:rsidR="0013590E" w:rsidRDefault="0013590E" w:rsidP="0013590E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DA23AAD" w14:textId="01057562" w:rsidR="00A07A2B" w:rsidRDefault="00A07A2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контекстной диаграммы составлено описание интерфейсных дуг процесса в виде таблицы (табл. 2.1):</w:t>
      </w:r>
    </w:p>
    <w:p w14:paraId="53B1FCE0" w14:textId="77777777" w:rsidR="00A07A2B" w:rsidRDefault="00A07A2B" w:rsidP="0013590E">
      <w:pPr>
        <w:pStyle w:val="a4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1</w:t>
      </w:r>
    </w:p>
    <w:p w14:paraId="6E3F0B4B" w14:textId="3A2F457C" w:rsidR="00A07A2B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интерфейсных дуг процесса</w:t>
      </w:r>
    </w:p>
    <w:p w14:paraId="428985F5" w14:textId="77777777" w:rsidR="00844972" w:rsidRDefault="00844972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78C9BDC1" w14:textId="77777777" w:rsidTr="00A07A2B">
        <w:trPr>
          <w:trHeight w:val="381"/>
        </w:trPr>
        <w:tc>
          <w:tcPr>
            <w:tcW w:w="4672" w:type="dxa"/>
          </w:tcPr>
          <w:p w14:paraId="03A127FF" w14:textId="77777777" w:rsidR="00A07A2B" w:rsidRPr="00E177BD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4673" w:type="dxa"/>
          </w:tcPr>
          <w:p w14:paraId="58881CE7" w14:textId="77777777" w:rsidR="00A07A2B" w:rsidRPr="00E177BD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Описание</w:t>
            </w:r>
          </w:p>
        </w:tc>
      </w:tr>
      <w:tr w:rsidR="00A07A2B" w14:paraId="436694B2" w14:textId="77777777" w:rsidTr="00A07A2B">
        <w:trPr>
          <w:trHeight w:val="291"/>
        </w:trPr>
        <w:tc>
          <w:tcPr>
            <w:tcW w:w="4672" w:type="dxa"/>
          </w:tcPr>
          <w:p w14:paraId="6E818E45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7B3BE253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45AFAD40" w14:textId="77777777" w:rsidTr="00A07A2B">
        <w:tc>
          <w:tcPr>
            <w:tcW w:w="4672" w:type="dxa"/>
          </w:tcPr>
          <w:p w14:paraId="516344F5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ящие документы</w:t>
            </w:r>
          </w:p>
        </w:tc>
        <w:tc>
          <w:tcPr>
            <w:tcW w:w="4673" w:type="dxa"/>
          </w:tcPr>
          <w:p w14:paraId="6859521A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Документы, передаваемые</w:t>
            </w:r>
            <w:r w:rsidRPr="00192176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</w:rPr>
              <w:t>поставщиком работнику для исполнения</w:t>
            </w:r>
          </w:p>
        </w:tc>
      </w:tr>
      <w:tr w:rsidR="00A07A2B" w14:paraId="181D536E" w14:textId="77777777" w:rsidTr="00A07A2B">
        <w:tc>
          <w:tcPr>
            <w:tcW w:w="4672" w:type="dxa"/>
          </w:tcPr>
          <w:p w14:paraId="7F96491D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ботник</w:t>
            </w:r>
          </w:p>
        </w:tc>
        <w:tc>
          <w:tcPr>
            <w:tcW w:w="4673" w:type="dxa"/>
          </w:tcPr>
          <w:p w14:paraId="437FC7B5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получать и изменять документацию</w:t>
            </w:r>
          </w:p>
        </w:tc>
      </w:tr>
      <w:tr w:rsidR="00A07A2B" w14:paraId="62A45AB7" w14:textId="77777777" w:rsidTr="00A07A2B">
        <w:tc>
          <w:tcPr>
            <w:tcW w:w="4672" w:type="dxa"/>
          </w:tcPr>
          <w:p w14:paraId="38167349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ставщик</w:t>
            </w:r>
          </w:p>
        </w:tc>
        <w:tc>
          <w:tcPr>
            <w:tcW w:w="4673" w:type="dxa"/>
          </w:tcPr>
          <w:p w14:paraId="50518691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отправлять и изменять документацию</w:t>
            </w:r>
          </w:p>
        </w:tc>
      </w:tr>
      <w:tr w:rsidR="00A07A2B" w14:paraId="436ED9AC" w14:textId="77777777" w:rsidTr="00A07A2B">
        <w:tc>
          <w:tcPr>
            <w:tcW w:w="4672" w:type="dxa"/>
          </w:tcPr>
          <w:p w14:paraId="563909DA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ленные в архив документы</w:t>
            </w:r>
          </w:p>
        </w:tc>
        <w:tc>
          <w:tcPr>
            <w:tcW w:w="4673" w:type="dxa"/>
          </w:tcPr>
          <w:p w14:paraId="653BD532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отправленные в архив, сохраняются в БД</w:t>
            </w:r>
          </w:p>
        </w:tc>
      </w:tr>
      <w:tr w:rsidR="00A07A2B" w14:paraId="4DAB3906" w14:textId="77777777" w:rsidTr="00A07A2B">
        <w:tc>
          <w:tcPr>
            <w:tcW w:w="4672" w:type="dxa"/>
          </w:tcPr>
          <w:p w14:paraId="0EA174A7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сходящие документы</w:t>
            </w:r>
          </w:p>
        </w:tc>
        <w:tc>
          <w:tcPr>
            <w:tcW w:w="4673" w:type="dxa"/>
          </w:tcPr>
          <w:p w14:paraId="6304E3FC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получаемые работником, отправленные поставщиком</w:t>
            </w:r>
          </w:p>
        </w:tc>
      </w:tr>
      <w:tr w:rsidR="00A07A2B" w14:paraId="40D02CB0" w14:textId="77777777" w:rsidTr="00A07A2B">
        <w:tc>
          <w:tcPr>
            <w:tcW w:w="4672" w:type="dxa"/>
          </w:tcPr>
          <w:p w14:paraId="3CB78C66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уководство пользователя</w:t>
            </w:r>
          </w:p>
        </w:tc>
        <w:tc>
          <w:tcPr>
            <w:tcW w:w="4673" w:type="dxa"/>
          </w:tcPr>
          <w:p w14:paraId="6891EA23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, описывающий порядок эксплуатации программного продукта</w:t>
            </w:r>
          </w:p>
        </w:tc>
      </w:tr>
      <w:tr w:rsidR="00A07A2B" w14:paraId="582A8171" w14:textId="77777777" w:rsidTr="00A07A2B">
        <w:tc>
          <w:tcPr>
            <w:tcW w:w="4672" w:type="dxa"/>
          </w:tcPr>
          <w:p w14:paraId="0D4F2BF7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Внутренние регламенты</w:t>
            </w:r>
          </w:p>
        </w:tc>
        <w:tc>
          <w:tcPr>
            <w:tcW w:w="4673" w:type="dxa"/>
          </w:tcPr>
          <w:p w14:paraId="315655E8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нутренние документы предприятия с перечнем обязанности работника, поставщика и администратора</w:t>
            </w:r>
          </w:p>
        </w:tc>
      </w:tr>
    </w:tbl>
    <w:p w14:paraId="71B4B5EC" w14:textId="77777777" w:rsidR="00A07A2B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3CB411D3" w14:textId="33B6A16C" w:rsidR="00A07A2B" w:rsidRDefault="00A07A2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основе контекстной диаграммы была построена диаграмма декомпозиции (рис. 2.</w:t>
      </w:r>
      <w:r w:rsidR="000E0AD8" w:rsidRPr="000E0AD8">
        <w:rPr>
          <w:rFonts w:ascii="Times New Roman" w:hAnsi="Times New Roman" w:cs="Times New Roman"/>
          <w:sz w:val="24"/>
        </w:rPr>
        <w:t>3</w:t>
      </w:r>
      <w:r>
        <w:rPr>
          <w:rFonts w:ascii="Times New Roman" w:hAnsi="Times New Roman" w:cs="Times New Roman"/>
          <w:sz w:val="24"/>
        </w:rPr>
        <w:t>), на которой можно подробно увидеть выполняемые функции:</w:t>
      </w:r>
    </w:p>
    <w:p w14:paraId="631CA57D" w14:textId="77777777" w:rsidR="00A07A2B" w:rsidRPr="00A928EF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2B2E68BF" wp14:editId="5A690D70">
            <wp:extent cx="5116773" cy="3679372"/>
            <wp:effectExtent l="0" t="0" r="825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37199" cy="369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5A472" w14:textId="69760069" w:rsidR="00A07A2B" w:rsidRPr="00AC3D5A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3</w:t>
      </w:r>
      <w:r w:rsidRPr="00AC3D5A">
        <w:rPr>
          <w:rFonts w:ascii="Times New Roman" w:hAnsi="Times New Roman" w:cs="Times New Roman"/>
          <w:i/>
          <w:sz w:val="24"/>
        </w:rPr>
        <w:t xml:space="preserve"> – Диаграмма декомпозиции</w:t>
      </w:r>
    </w:p>
    <w:p w14:paraId="3C8282CE" w14:textId="77777777" w:rsidR="00A07A2B" w:rsidRDefault="00A07A2B" w:rsidP="0013590E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5E0E70F" w14:textId="77777777" w:rsidR="00A07A2B" w:rsidRDefault="00A07A2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декомпозиции составлена таблица (табл. 2.2):</w:t>
      </w:r>
    </w:p>
    <w:p w14:paraId="500D1C90" w14:textId="77777777" w:rsidR="00A07A2B" w:rsidRDefault="00A07A2B" w:rsidP="0013590E">
      <w:pPr>
        <w:pStyle w:val="a4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2</w:t>
      </w:r>
    </w:p>
    <w:p w14:paraId="220DB2BB" w14:textId="44868734" w:rsidR="00A07A2B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декомпозиции</w:t>
      </w:r>
    </w:p>
    <w:p w14:paraId="77FDB8B8" w14:textId="77777777" w:rsidR="00967008" w:rsidRDefault="00967008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CCB78DF" w14:textId="77777777" w:rsidTr="00A07A2B">
        <w:tc>
          <w:tcPr>
            <w:tcW w:w="4672" w:type="dxa"/>
          </w:tcPr>
          <w:p w14:paraId="028E716D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2DA20CA2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7B0F527" w14:textId="77777777" w:rsidTr="00A07A2B">
        <w:tc>
          <w:tcPr>
            <w:tcW w:w="4672" w:type="dxa"/>
          </w:tcPr>
          <w:p w14:paraId="64E8E192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552280B8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1276F9EF" w14:textId="77777777" w:rsidTr="00A07A2B">
        <w:tc>
          <w:tcPr>
            <w:tcW w:w="4672" w:type="dxa"/>
          </w:tcPr>
          <w:p w14:paraId="4AB998A2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входящих документов</w:t>
            </w:r>
          </w:p>
        </w:tc>
        <w:tc>
          <w:tcPr>
            <w:tcW w:w="4673" w:type="dxa"/>
          </w:tcPr>
          <w:p w14:paraId="4D2152EC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входящих документов. Сохраняются в БД</w:t>
            </w:r>
          </w:p>
        </w:tc>
      </w:tr>
      <w:tr w:rsidR="00A07A2B" w14:paraId="0B7C26DE" w14:textId="77777777" w:rsidTr="00A07A2B">
        <w:tc>
          <w:tcPr>
            <w:tcW w:w="4672" w:type="dxa"/>
          </w:tcPr>
          <w:p w14:paraId="795F0343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исходящих документов</w:t>
            </w:r>
          </w:p>
        </w:tc>
        <w:tc>
          <w:tcPr>
            <w:tcW w:w="4673" w:type="dxa"/>
          </w:tcPr>
          <w:p w14:paraId="4D0D1F72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исходящих документов. Сохраняются в БД</w:t>
            </w:r>
          </w:p>
        </w:tc>
      </w:tr>
      <w:tr w:rsidR="00A07A2B" w14:paraId="1920600D" w14:textId="77777777" w:rsidTr="00A07A2B">
        <w:tc>
          <w:tcPr>
            <w:tcW w:w="4672" w:type="dxa"/>
          </w:tcPr>
          <w:p w14:paraId="34EBCCF2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бавление в архив</w:t>
            </w:r>
          </w:p>
        </w:tc>
        <w:tc>
          <w:tcPr>
            <w:tcW w:w="4673" w:type="dxa"/>
          </w:tcPr>
          <w:p w14:paraId="55221F87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вершается добавление в общий архив всех документов с сохранением в БД</w:t>
            </w:r>
          </w:p>
        </w:tc>
      </w:tr>
    </w:tbl>
    <w:p w14:paraId="0A119CAE" w14:textId="77777777" w:rsidR="00A07A2B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60B47D66" w14:textId="6C1623F3" w:rsidR="00A07A2B" w:rsidRDefault="00A07A2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лее с помощью диаграммы декомпозиции были разработаны ещё 2 диаграммы: диаграмма 1 и диаграмма 2 (рис. 2.</w:t>
      </w:r>
      <w:r w:rsidR="000E0AD8" w:rsidRPr="000E0AD8">
        <w:rPr>
          <w:rFonts w:ascii="Times New Roman" w:hAnsi="Times New Roman" w:cs="Times New Roman"/>
          <w:sz w:val="24"/>
        </w:rPr>
        <w:t>4</w:t>
      </w:r>
      <w:r>
        <w:rPr>
          <w:rFonts w:ascii="Times New Roman" w:hAnsi="Times New Roman" w:cs="Times New Roman"/>
          <w:sz w:val="24"/>
        </w:rPr>
        <w:t>, рис. 2.</w:t>
      </w:r>
      <w:r w:rsidR="000E0AD8" w:rsidRPr="000E0AD8">
        <w:rPr>
          <w:rFonts w:ascii="Times New Roman" w:hAnsi="Times New Roman" w:cs="Times New Roman"/>
          <w:sz w:val="24"/>
        </w:rPr>
        <w:t>5</w:t>
      </w:r>
      <w:r>
        <w:rPr>
          <w:rFonts w:ascii="Times New Roman" w:hAnsi="Times New Roman" w:cs="Times New Roman"/>
          <w:sz w:val="24"/>
        </w:rPr>
        <w:t xml:space="preserve">): </w:t>
      </w:r>
    </w:p>
    <w:p w14:paraId="073BA91F" w14:textId="77777777" w:rsidR="00A07A2B" w:rsidRPr="00A928EF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629F07E3" wp14:editId="0BBC5F8A">
            <wp:extent cx="5459939" cy="4060372"/>
            <wp:effectExtent l="0" t="0" r="762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15175" cy="410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3AF6E" w14:textId="22272A61" w:rsidR="00A07A2B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4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1</w:t>
      </w:r>
    </w:p>
    <w:p w14:paraId="51FDC608" w14:textId="77777777" w:rsidR="00A07A2B" w:rsidRDefault="00A07A2B" w:rsidP="0013590E">
      <w:pPr>
        <w:pStyle w:val="a4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0FA30E28" w14:textId="77777777" w:rsidR="00A07A2B" w:rsidRDefault="00A07A2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1 составлена таблица (табл. 2.3):</w:t>
      </w:r>
    </w:p>
    <w:p w14:paraId="7D62C18F" w14:textId="77777777" w:rsidR="00A07A2B" w:rsidRDefault="00A07A2B" w:rsidP="0013590E">
      <w:pPr>
        <w:pStyle w:val="a4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3</w:t>
      </w:r>
    </w:p>
    <w:p w14:paraId="50A89185" w14:textId="554904F1" w:rsidR="00A07A2B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1</w:t>
      </w:r>
    </w:p>
    <w:p w14:paraId="6D4F82B1" w14:textId="77777777" w:rsidR="00967008" w:rsidRDefault="00967008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3AA0CBF" w14:textId="77777777" w:rsidTr="00A07A2B">
        <w:tc>
          <w:tcPr>
            <w:tcW w:w="4672" w:type="dxa"/>
          </w:tcPr>
          <w:p w14:paraId="6DE37DD8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4B5FC233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4117BC97" w14:textId="77777777" w:rsidTr="00A07A2B">
        <w:tc>
          <w:tcPr>
            <w:tcW w:w="4672" w:type="dxa"/>
          </w:tcPr>
          <w:p w14:paraId="1DB7DCA5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319876F1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081AD371" w14:textId="77777777" w:rsidTr="00A07A2B">
        <w:tc>
          <w:tcPr>
            <w:tcW w:w="4672" w:type="dxa"/>
          </w:tcPr>
          <w:p w14:paraId="46AAB9CF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ём документа</w:t>
            </w:r>
          </w:p>
        </w:tc>
        <w:tc>
          <w:tcPr>
            <w:tcW w:w="4673" w:type="dxa"/>
          </w:tcPr>
          <w:p w14:paraId="1EA70295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На странице профиля во вкладке «Архив» появляется документ </w:t>
            </w:r>
          </w:p>
        </w:tc>
      </w:tr>
      <w:tr w:rsidR="00A07A2B" w14:paraId="4DA7ABE3" w14:textId="77777777" w:rsidTr="00A07A2B">
        <w:tc>
          <w:tcPr>
            <w:tcW w:w="4672" w:type="dxa"/>
          </w:tcPr>
          <w:p w14:paraId="082E4A34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документа</w:t>
            </w:r>
          </w:p>
        </w:tc>
        <w:tc>
          <w:tcPr>
            <w:tcW w:w="4673" w:type="dxa"/>
          </w:tcPr>
          <w:p w14:paraId="72E1708C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 вносится в базу данных</w:t>
            </w:r>
          </w:p>
        </w:tc>
      </w:tr>
      <w:tr w:rsidR="00A07A2B" w14:paraId="171C58ED" w14:textId="77777777" w:rsidTr="00A07A2B">
        <w:tc>
          <w:tcPr>
            <w:tcW w:w="4672" w:type="dxa"/>
          </w:tcPr>
          <w:p w14:paraId="3479F536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смотр документа</w:t>
            </w:r>
          </w:p>
        </w:tc>
        <w:tc>
          <w:tcPr>
            <w:tcW w:w="4673" w:type="dxa"/>
          </w:tcPr>
          <w:p w14:paraId="45C0F8FA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ьзователь просматривает документ</w:t>
            </w:r>
          </w:p>
        </w:tc>
      </w:tr>
    </w:tbl>
    <w:p w14:paraId="358C483A" w14:textId="77777777" w:rsidR="00A07A2B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</w:p>
    <w:p w14:paraId="61BBA186" w14:textId="77777777" w:rsidR="00A07A2B" w:rsidRPr="008E4547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8E4547">
        <w:rPr>
          <w:rFonts w:ascii="Times New Roman" w:hAnsi="Times New Roman" w:cs="Times New Roman"/>
          <w:i/>
          <w:noProof/>
          <w:sz w:val="24"/>
        </w:rPr>
        <w:lastRenderedPageBreak/>
        <w:drawing>
          <wp:inline distT="0" distB="0" distL="0" distR="0" wp14:anchorId="047314F6" wp14:editId="61E073B3">
            <wp:extent cx="5078068" cy="4027714"/>
            <wp:effectExtent l="0" t="0" r="889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16132" cy="405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8451" w14:textId="13041E22" w:rsidR="00A07A2B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</w:rPr>
        <w:t>5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2</w:t>
      </w:r>
    </w:p>
    <w:p w14:paraId="2BB21953" w14:textId="77777777" w:rsidR="0013590E" w:rsidRDefault="0013590E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E51142F" w14:textId="79BB90E2" w:rsidR="00A07A2B" w:rsidRDefault="00A07A2B" w:rsidP="0013590E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2 составлена таблица (табл. 2.4):</w:t>
      </w:r>
    </w:p>
    <w:p w14:paraId="4780132F" w14:textId="77777777" w:rsidR="00A07A2B" w:rsidRDefault="00A07A2B" w:rsidP="0013590E">
      <w:pPr>
        <w:pStyle w:val="a4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4</w:t>
      </w:r>
    </w:p>
    <w:p w14:paraId="176CD030" w14:textId="1E55A4C8" w:rsidR="00A07A2B" w:rsidRDefault="00A07A2B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2</w:t>
      </w:r>
    </w:p>
    <w:p w14:paraId="569F5676" w14:textId="77777777" w:rsidR="00967008" w:rsidRDefault="00967008" w:rsidP="0013590E">
      <w:pPr>
        <w:pStyle w:val="a4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1077E2BB" w14:textId="77777777" w:rsidTr="00A07A2B">
        <w:tc>
          <w:tcPr>
            <w:tcW w:w="4672" w:type="dxa"/>
          </w:tcPr>
          <w:p w14:paraId="447B7A4F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500FFD5E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B51DAE7" w14:textId="77777777" w:rsidTr="00A07A2B">
        <w:tc>
          <w:tcPr>
            <w:tcW w:w="4672" w:type="dxa"/>
          </w:tcPr>
          <w:p w14:paraId="6241E2C5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14A57A4F" w14:textId="77777777" w:rsidR="00A07A2B" w:rsidRDefault="00A07A2B" w:rsidP="0013590E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7FCF5D07" w14:textId="77777777" w:rsidTr="00A07A2B">
        <w:tc>
          <w:tcPr>
            <w:tcW w:w="4672" w:type="dxa"/>
          </w:tcPr>
          <w:p w14:paraId="7E479E37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ние документа</w:t>
            </w:r>
          </w:p>
        </w:tc>
        <w:tc>
          <w:tcPr>
            <w:tcW w:w="4673" w:type="dxa"/>
          </w:tcPr>
          <w:p w14:paraId="1C8D9D11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ётся новый документ</w:t>
            </w:r>
          </w:p>
        </w:tc>
      </w:tr>
      <w:tr w:rsidR="00A07A2B" w14:paraId="7CBC15C1" w14:textId="77777777" w:rsidTr="00A07A2B">
        <w:tc>
          <w:tcPr>
            <w:tcW w:w="4672" w:type="dxa"/>
          </w:tcPr>
          <w:p w14:paraId="5130DD2A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исходящего документа</w:t>
            </w:r>
          </w:p>
        </w:tc>
        <w:tc>
          <w:tcPr>
            <w:tcW w:w="4673" w:type="dxa"/>
          </w:tcPr>
          <w:p w14:paraId="5AA16567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вый документ сохраняется в базе данных</w:t>
            </w:r>
          </w:p>
        </w:tc>
      </w:tr>
      <w:tr w:rsidR="00A07A2B" w14:paraId="382C892D" w14:textId="77777777" w:rsidTr="00A07A2B">
        <w:tc>
          <w:tcPr>
            <w:tcW w:w="4672" w:type="dxa"/>
          </w:tcPr>
          <w:p w14:paraId="569B782F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ка документа</w:t>
            </w:r>
          </w:p>
        </w:tc>
        <w:tc>
          <w:tcPr>
            <w:tcW w:w="4673" w:type="dxa"/>
          </w:tcPr>
          <w:p w14:paraId="255E92A5" w14:textId="77777777" w:rsidR="00A07A2B" w:rsidRDefault="00A07A2B" w:rsidP="0013590E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Совершается отправка документа </w:t>
            </w:r>
          </w:p>
        </w:tc>
      </w:tr>
    </w:tbl>
    <w:p w14:paraId="0E7BCDA3" w14:textId="77777777" w:rsidR="00A27564" w:rsidRPr="003457EA" w:rsidRDefault="00A27564" w:rsidP="003457EA">
      <w:p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</w:p>
    <w:p w14:paraId="4664A47E" w14:textId="5AC42614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изуализации жизненного цикла объекта и взаимодействия актеров информационной системы в ходе выполнения дипломного проекта были смоделированы диаграммы последовательностей (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-диаграммы).</w:t>
      </w:r>
    </w:p>
    <w:p w14:paraId="0B856083" w14:textId="50B49710" w:rsidR="00A07A2B" w:rsidRDefault="00A07A2B" w:rsidP="00EA3906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иаграмма последовательностей «Авторизация» (рис. 2</w:t>
      </w:r>
      <w:r w:rsidR="004046D6">
        <w:rPr>
          <w:rFonts w:ascii="Times New Roman" w:hAnsi="Times New Roman" w:cs="Times New Roman"/>
          <w:sz w:val="24"/>
        </w:rPr>
        <w:t>.</w:t>
      </w:r>
      <w:r w:rsidR="000E0AD8">
        <w:rPr>
          <w:rFonts w:ascii="Times New Roman" w:hAnsi="Times New Roman" w:cs="Times New Roman"/>
          <w:sz w:val="24"/>
          <w:lang w:val="en-US"/>
        </w:rPr>
        <w:t>10</w:t>
      </w:r>
      <w:r>
        <w:rPr>
          <w:rFonts w:ascii="Times New Roman" w:hAnsi="Times New Roman" w:cs="Times New Roman"/>
          <w:sz w:val="24"/>
        </w:rPr>
        <w:t>)</w:t>
      </w:r>
      <w:r w:rsidR="00EA3906">
        <w:rPr>
          <w:rFonts w:ascii="Times New Roman" w:hAnsi="Times New Roman" w:cs="Times New Roman"/>
          <w:sz w:val="24"/>
        </w:rPr>
        <w:t>:</w:t>
      </w:r>
    </w:p>
    <w:p w14:paraId="2B5D7E2B" w14:textId="3DFE4E1B" w:rsidR="00EA3906" w:rsidRDefault="00EA3906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object w:dxaOrig="9961" w:dyaOrig="8028" w14:anchorId="035D7C65">
          <v:shape id="_x0000_i1030" type="#_x0000_t75" style="width:390pt;height:316.2pt" o:ole="">
            <v:imagedata r:id="rId26" o:title=""/>
          </v:shape>
          <o:OLEObject Type="Embed" ProgID="Visio.Drawing.15" ShapeID="_x0000_i1030" DrawAspect="Content" ObjectID="_1740498493" r:id="rId27"/>
        </w:object>
      </w:r>
    </w:p>
    <w:p w14:paraId="36360690" w14:textId="284ADEE2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07A2B">
        <w:rPr>
          <w:rFonts w:ascii="Times New Roman" w:hAnsi="Times New Roman" w:cs="Times New Roman"/>
          <w:i/>
          <w:sz w:val="24"/>
        </w:rPr>
        <w:t>Рис. 2</w:t>
      </w:r>
      <w:r w:rsidR="004046D6">
        <w:rPr>
          <w:rFonts w:ascii="Times New Roman" w:hAnsi="Times New Roman" w:cs="Times New Roman"/>
          <w:i/>
          <w:sz w:val="24"/>
        </w:rPr>
        <w:t>.</w:t>
      </w:r>
      <w:r w:rsidR="000E0AD8">
        <w:rPr>
          <w:rFonts w:ascii="Times New Roman" w:hAnsi="Times New Roman" w:cs="Times New Roman"/>
          <w:i/>
          <w:sz w:val="24"/>
        </w:rPr>
        <w:t>10</w:t>
      </w:r>
      <w:r w:rsidRPr="00A07A2B">
        <w:rPr>
          <w:rFonts w:ascii="Times New Roman" w:hAnsi="Times New Roman" w:cs="Times New Roman"/>
          <w:i/>
          <w:sz w:val="24"/>
        </w:rPr>
        <w:t xml:space="preserve"> – Диаграмма последовательностей «Авторизация»</w:t>
      </w:r>
    </w:p>
    <w:p w14:paraId="422A3223" w14:textId="67D23AC2" w:rsid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19236D43" w14:textId="27D8D9E9" w:rsidR="00A07A2B" w:rsidRDefault="00A07A2B" w:rsidP="00EA3906">
      <w:pPr>
        <w:pStyle w:val="ab"/>
        <w:spacing w:after="0"/>
        <w:ind w:left="142" w:right="57"/>
        <w:rPr>
          <w:szCs w:val="24"/>
        </w:rPr>
      </w:pPr>
      <w:r w:rsidRPr="00D056F6">
        <w:rPr>
          <w:szCs w:val="24"/>
        </w:rPr>
        <w:t>Диаграмма последовательностей «</w:t>
      </w:r>
      <w:r>
        <w:rPr>
          <w:szCs w:val="24"/>
        </w:rPr>
        <w:t>Регистрация</w:t>
      </w:r>
      <w:r w:rsidRPr="00D056F6">
        <w:rPr>
          <w:szCs w:val="24"/>
        </w:rPr>
        <w:t>» (рис. 2.</w:t>
      </w:r>
      <w:r w:rsidR="000E0AD8" w:rsidRPr="000E0AD8">
        <w:rPr>
          <w:szCs w:val="24"/>
        </w:rPr>
        <w:t>11</w:t>
      </w:r>
      <w:r w:rsidRPr="00D056F6">
        <w:rPr>
          <w:szCs w:val="24"/>
        </w:rPr>
        <w:t xml:space="preserve">). На данной диаграмме отображен процесс </w:t>
      </w:r>
      <w:r>
        <w:rPr>
          <w:szCs w:val="24"/>
        </w:rPr>
        <w:t>регистрации</w:t>
      </w:r>
      <w:r w:rsidRPr="00D056F6">
        <w:rPr>
          <w:szCs w:val="24"/>
        </w:rPr>
        <w:t xml:space="preserve"> </w:t>
      </w:r>
      <w:r>
        <w:rPr>
          <w:szCs w:val="24"/>
        </w:rPr>
        <w:t>посетителя</w:t>
      </w:r>
      <w:r w:rsidRPr="00D056F6">
        <w:rPr>
          <w:szCs w:val="24"/>
        </w:rPr>
        <w:t>.</w:t>
      </w:r>
    </w:p>
    <w:p w14:paraId="1037A49A" w14:textId="743FD8C2" w:rsidR="00EA3906" w:rsidRDefault="00EA3906" w:rsidP="0013590E">
      <w:pPr>
        <w:pStyle w:val="ab"/>
        <w:spacing w:after="0"/>
        <w:jc w:val="center"/>
        <w:rPr>
          <w:szCs w:val="24"/>
        </w:rPr>
      </w:pPr>
      <w:r>
        <w:object w:dxaOrig="10285" w:dyaOrig="7765" w14:anchorId="145B490C">
          <v:shape id="_x0000_i1031" type="#_x0000_t75" style="width:427.8pt;height:321.6pt" o:ole="">
            <v:imagedata r:id="rId28" o:title=""/>
          </v:shape>
          <o:OLEObject Type="Embed" ProgID="Visio.Drawing.15" ShapeID="_x0000_i1031" DrawAspect="Content" ObjectID="_1740498494" r:id="rId29"/>
        </w:object>
      </w:r>
    </w:p>
    <w:p w14:paraId="7F235FF4" w14:textId="50B4FFA6" w:rsidR="00A07A2B" w:rsidRPr="008B48E4" w:rsidRDefault="00A07A2B" w:rsidP="0013590E">
      <w:pPr>
        <w:pStyle w:val="ab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 w:rsidR="000E0AD8">
        <w:rPr>
          <w:i/>
          <w:szCs w:val="24"/>
        </w:rPr>
        <w:t>11</w:t>
      </w:r>
      <w:r w:rsidRPr="00D056F6">
        <w:rPr>
          <w:i/>
          <w:szCs w:val="24"/>
        </w:rPr>
        <w:t xml:space="preserve"> – Диаграмма последовательностей «Регистрация»</w:t>
      </w:r>
    </w:p>
    <w:p w14:paraId="736EB8FC" w14:textId="77777777" w:rsidR="0013590E" w:rsidRDefault="0013590E" w:rsidP="0013590E">
      <w:pPr>
        <w:pStyle w:val="ab"/>
        <w:spacing w:after="0"/>
        <w:ind w:left="142" w:right="57"/>
        <w:rPr>
          <w:szCs w:val="24"/>
        </w:rPr>
      </w:pPr>
    </w:p>
    <w:p w14:paraId="28297AA2" w14:textId="5E2D56B3" w:rsidR="00A07A2B" w:rsidRDefault="00A07A2B" w:rsidP="00EA3906">
      <w:pPr>
        <w:pStyle w:val="ab"/>
        <w:spacing w:after="0"/>
        <w:ind w:left="142" w:right="57"/>
        <w:rPr>
          <w:szCs w:val="24"/>
        </w:rPr>
      </w:pPr>
      <w:r w:rsidRPr="00D056F6">
        <w:rPr>
          <w:szCs w:val="24"/>
        </w:rPr>
        <w:lastRenderedPageBreak/>
        <w:t>Диаграмма последовательностей «</w:t>
      </w:r>
      <w:r>
        <w:rPr>
          <w:szCs w:val="24"/>
        </w:rPr>
        <w:t>Создание документа</w:t>
      </w:r>
      <w:r w:rsidRPr="00D056F6">
        <w:rPr>
          <w:szCs w:val="24"/>
        </w:rPr>
        <w:t>» (рис. 2.</w:t>
      </w:r>
      <w:r w:rsidR="000E0AD8" w:rsidRPr="000E0AD8">
        <w:rPr>
          <w:szCs w:val="24"/>
        </w:rPr>
        <w:t>12</w:t>
      </w:r>
      <w:r w:rsidRPr="00D056F6">
        <w:rPr>
          <w:szCs w:val="24"/>
        </w:rPr>
        <w:t xml:space="preserve">). На данной диаграмме отображен процесс создания </w:t>
      </w:r>
      <w:r>
        <w:rPr>
          <w:szCs w:val="24"/>
        </w:rPr>
        <w:t>документа работником/поставщиком</w:t>
      </w:r>
      <w:r w:rsidRPr="00D056F6">
        <w:rPr>
          <w:szCs w:val="24"/>
        </w:rPr>
        <w:t>.</w:t>
      </w:r>
    </w:p>
    <w:p w14:paraId="46FF1A9D" w14:textId="08ABEF21" w:rsidR="00EA3906" w:rsidRDefault="00EA3906" w:rsidP="0013590E">
      <w:pPr>
        <w:pStyle w:val="ab"/>
        <w:spacing w:after="0"/>
        <w:jc w:val="center"/>
        <w:rPr>
          <w:szCs w:val="24"/>
        </w:rPr>
      </w:pPr>
      <w:r>
        <w:object w:dxaOrig="9493" w:dyaOrig="6900" w14:anchorId="0BD61148">
          <v:shape id="_x0000_i1032" type="#_x0000_t75" style="width:398.4pt;height:290.4pt" o:ole="">
            <v:imagedata r:id="rId30" o:title=""/>
          </v:shape>
          <o:OLEObject Type="Embed" ProgID="Visio.Drawing.15" ShapeID="_x0000_i1032" DrawAspect="Content" ObjectID="_1740498495" r:id="rId31"/>
        </w:object>
      </w:r>
    </w:p>
    <w:p w14:paraId="5A526E6B" w14:textId="50CB7696" w:rsidR="00A07A2B" w:rsidRPr="00D056F6" w:rsidRDefault="00A07A2B" w:rsidP="0013590E">
      <w:pPr>
        <w:pStyle w:val="ab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 w:rsidR="000E0AD8">
        <w:rPr>
          <w:i/>
          <w:szCs w:val="24"/>
        </w:rPr>
        <w:t>12</w:t>
      </w:r>
      <w:r w:rsidRPr="00D056F6">
        <w:rPr>
          <w:i/>
          <w:szCs w:val="24"/>
        </w:rPr>
        <w:t xml:space="preserve"> – Диаграмма последовательностей «Создание документа»</w:t>
      </w:r>
    </w:p>
    <w:p w14:paraId="261B8C9A" w14:textId="77777777" w:rsidR="0013590E" w:rsidRDefault="0013590E" w:rsidP="0013590E">
      <w:pPr>
        <w:pStyle w:val="ab"/>
        <w:spacing w:after="0"/>
      </w:pPr>
    </w:p>
    <w:p w14:paraId="3349C64E" w14:textId="2B4F4F8E" w:rsidR="003E1385" w:rsidRDefault="00EA3906" w:rsidP="0013590E">
      <w:pPr>
        <w:pStyle w:val="ab"/>
        <w:spacing w:after="0"/>
        <w:ind w:left="142" w:right="57"/>
      </w:pPr>
      <w:r>
        <w:t>Диаграмма последовательностей «Отправка сообщения администратору» (рис. 2.</w:t>
      </w:r>
      <w:r w:rsidR="000E0AD8" w:rsidRPr="000E0AD8">
        <w:t>13</w:t>
      </w:r>
      <w:r>
        <w:t>). На данной диаграмме отображен процесс отправки сообщения администратору работником/поставщиком и реакция администратора на данное сообщения.</w:t>
      </w:r>
    </w:p>
    <w:p w14:paraId="11CE1093" w14:textId="20EFA274" w:rsidR="00EA3906" w:rsidRDefault="00EA3906" w:rsidP="00EA3906">
      <w:pPr>
        <w:pStyle w:val="ab"/>
        <w:spacing w:after="0"/>
        <w:ind w:left="142" w:right="57"/>
        <w:jc w:val="center"/>
      </w:pPr>
      <w:r>
        <w:object w:dxaOrig="10417" w:dyaOrig="8028" w14:anchorId="6948C136">
          <v:shape id="_x0000_i1033" type="#_x0000_t75" style="width:396pt;height:306pt" o:ole="">
            <v:imagedata r:id="rId32" o:title=""/>
          </v:shape>
          <o:OLEObject Type="Embed" ProgID="Visio.Drawing.15" ShapeID="_x0000_i1033" DrawAspect="Content" ObjectID="_1740498496" r:id="rId33"/>
        </w:object>
      </w:r>
    </w:p>
    <w:p w14:paraId="5FD599F6" w14:textId="0ABB3ED9" w:rsidR="00EA3906" w:rsidRPr="00EA3906" w:rsidRDefault="00EA3906" w:rsidP="00EA3906">
      <w:pPr>
        <w:pStyle w:val="ab"/>
        <w:spacing w:after="0"/>
        <w:ind w:left="142" w:right="57"/>
        <w:jc w:val="center"/>
        <w:rPr>
          <w:i/>
        </w:rPr>
      </w:pPr>
      <w:r w:rsidRPr="00EA3906">
        <w:rPr>
          <w:i/>
        </w:rPr>
        <w:t>Рис. 2.</w:t>
      </w:r>
      <w:r w:rsidR="000E0AD8">
        <w:rPr>
          <w:i/>
        </w:rPr>
        <w:t>13</w:t>
      </w:r>
      <w:r w:rsidRPr="00EA3906">
        <w:rPr>
          <w:i/>
        </w:rPr>
        <w:t xml:space="preserve"> – Диаграмма последовательностей «Отправка сообщения администратора»</w:t>
      </w:r>
    </w:p>
    <w:p w14:paraId="2302FE33" w14:textId="77777777" w:rsidR="00EA3906" w:rsidRDefault="00EA3906" w:rsidP="0013590E">
      <w:pPr>
        <w:pStyle w:val="ab"/>
        <w:spacing w:after="0"/>
        <w:ind w:left="142" w:right="57"/>
      </w:pPr>
    </w:p>
    <w:p w14:paraId="59331CB5" w14:textId="55876229" w:rsidR="000E0AD8" w:rsidRDefault="000E0AD8" w:rsidP="0013590E">
      <w:pPr>
        <w:pStyle w:val="ab"/>
        <w:spacing w:after="0"/>
        <w:ind w:left="142" w:right="57"/>
      </w:pPr>
      <w:r>
        <w:t xml:space="preserve">Диаграмма последовательностей «Вывод документа в </w:t>
      </w:r>
      <w:r>
        <w:rPr>
          <w:lang w:val="en-US"/>
        </w:rPr>
        <w:t>PDF</w:t>
      </w:r>
      <w:r>
        <w:t>» (рис. 2.</w:t>
      </w:r>
      <w:r w:rsidRPr="000E0AD8">
        <w:t>14</w:t>
      </w:r>
      <w:r>
        <w:t xml:space="preserve">). На данной диаграмме отображен процесс вывода данных из документа в </w:t>
      </w:r>
      <w:r>
        <w:rPr>
          <w:lang w:val="en-US"/>
        </w:rPr>
        <w:t>PDF</w:t>
      </w:r>
      <w:r>
        <w:t>.</w:t>
      </w:r>
    </w:p>
    <w:p w14:paraId="1D6EA510" w14:textId="78F777AD" w:rsidR="000E0AD8" w:rsidRDefault="000E0AD8" w:rsidP="000E0AD8">
      <w:pPr>
        <w:pStyle w:val="ab"/>
        <w:spacing w:after="0"/>
        <w:ind w:left="142" w:right="57"/>
        <w:jc w:val="center"/>
      </w:pPr>
      <w:r>
        <w:object w:dxaOrig="8425" w:dyaOrig="6900" w14:anchorId="3C2DF94B">
          <v:shape id="_x0000_i1034" type="#_x0000_t75" style="width:384pt;height:313.8pt" o:ole="">
            <v:imagedata r:id="rId34" o:title=""/>
          </v:shape>
          <o:OLEObject Type="Embed" ProgID="Visio.Drawing.15" ShapeID="_x0000_i1034" DrawAspect="Content" ObjectID="_1740498497" r:id="rId35"/>
        </w:object>
      </w:r>
    </w:p>
    <w:p w14:paraId="13F76C0E" w14:textId="78B6829C" w:rsidR="000E0AD8" w:rsidRPr="000E0AD8" w:rsidRDefault="000E0AD8" w:rsidP="000E0AD8">
      <w:pPr>
        <w:pStyle w:val="ab"/>
        <w:spacing w:after="0"/>
        <w:ind w:left="142" w:right="57"/>
        <w:jc w:val="center"/>
        <w:rPr>
          <w:i/>
        </w:rPr>
      </w:pPr>
      <w:r w:rsidRPr="000E0AD8">
        <w:rPr>
          <w:i/>
        </w:rPr>
        <w:t xml:space="preserve">Рис.2.14 – Диаграмма последовательностей «Вывод документа в </w:t>
      </w:r>
      <w:r w:rsidRPr="000E0AD8">
        <w:rPr>
          <w:i/>
          <w:lang w:val="en-US"/>
        </w:rPr>
        <w:t>PDF</w:t>
      </w:r>
      <w:r w:rsidRPr="000E0AD8">
        <w:rPr>
          <w:i/>
        </w:rPr>
        <w:t>»</w:t>
      </w:r>
    </w:p>
    <w:p w14:paraId="4CAEE930" w14:textId="77777777" w:rsidR="000E0AD8" w:rsidRDefault="000E0AD8" w:rsidP="0013590E">
      <w:pPr>
        <w:pStyle w:val="ab"/>
        <w:spacing w:after="0"/>
        <w:ind w:left="142" w:right="57"/>
      </w:pPr>
    </w:p>
    <w:p w14:paraId="2762E959" w14:textId="0F62644F" w:rsidR="00A07A2B" w:rsidRDefault="00A07A2B" w:rsidP="0013590E">
      <w:pPr>
        <w:pStyle w:val="ab"/>
        <w:spacing w:after="0"/>
        <w:ind w:left="142" w:right="57"/>
      </w:pPr>
      <w:r>
        <w:t xml:space="preserve">Следующие диаграммы, построенные в рамках дипломного проекта, – диаграммы деятельности (активности). </w:t>
      </w:r>
    </w:p>
    <w:p w14:paraId="189EB315" w14:textId="77777777" w:rsidR="00A07A2B" w:rsidRDefault="00A07A2B" w:rsidP="0013590E">
      <w:pPr>
        <w:pStyle w:val="ab"/>
        <w:spacing w:after="0"/>
        <w:ind w:left="142" w:right="57"/>
      </w:pPr>
      <w:r>
        <w:t xml:space="preserve">Для разрабатываемого программного продукта были построены пять диаграмм деятельности для событий «Регистрация», «Авторизация», «Удаление работника», «Создание документа» и «Удаление поставщика». </w:t>
      </w:r>
    </w:p>
    <w:p w14:paraId="1B48E581" w14:textId="59939CB8" w:rsidR="00A07A2B" w:rsidRDefault="00A07A2B" w:rsidP="0013590E">
      <w:pPr>
        <w:pStyle w:val="ab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Регистрация» (рис. 2.1</w:t>
      </w:r>
      <w:r w:rsidR="000E0AD8" w:rsidRPr="000E0AD8">
        <w:rPr>
          <w:szCs w:val="24"/>
        </w:rPr>
        <w:t>5</w:t>
      </w:r>
      <w:r>
        <w:rPr>
          <w:szCs w:val="24"/>
        </w:rPr>
        <w:t>):</w:t>
      </w:r>
    </w:p>
    <w:p w14:paraId="5699342B" w14:textId="56DCAA36" w:rsidR="00A07A2B" w:rsidRDefault="00A07A2B" w:rsidP="0013590E">
      <w:pPr>
        <w:pStyle w:val="ab"/>
        <w:spacing w:after="0"/>
        <w:jc w:val="center"/>
      </w:pPr>
    </w:p>
    <w:p w14:paraId="31EC003F" w14:textId="7F08579C" w:rsidR="00964746" w:rsidRDefault="00964746" w:rsidP="0013590E">
      <w:pPr>
        <w:pStyle w:val="ab"/>
        <w:spacing w:after="0"/>
        <w:jc w:val="center"/>
      </w:pPr>
    </w:p>
    <w:p w14:paraId="2244C62B" w14:textId="534EB148" w:rsidR="006965EF" w:rsidRPr="008B48E4" w:rsidRDefault="006965EF" w:rsidP="0013590E">
      <w:pPr>
        <w:pStyle w:val="ab"/>
        <w:spacing w:after="0"/>
        <w:jc w:val="center"/>
        <w:rPr>
          <w:szCs w:val="24"/>
          <w:lang w:val="en-US"/>
        </w:rPr>
      </w:pPr>
      <w:r>
        <w:object w:dxaOrig="11569" w:dyaOrig="14929" w14:anchorId="71EF9256">
          <v:shape id="_x0000_i1035" type="#_x0000_t75" style="width:400.2pt;height:516pt" o:ole="">
            <v:imagedata r:id="rId36" o:title=""/>
          </v:shape>
          <o:OLEObject Type="Embed" ProgID="Visio.Drawing.15" ShapeID="_x0000_i1035" DrawAspect="Content" ObjectID="_1740498498" r:id="rId37"/>
        </w:object>
      </w:r>
    </w:p>
    <w:p w14:paraId="4E733933" w14:textId="30FB1528" w:rsidR="00A07A2B" w:rsidRPr="00F9613D" w:rsidRDefault="00A07A2B" w:rsidP="0013590E">
      <w:pPr>
        <w:pStyle w:val="ab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. 2.1</w:t>
      </w:r>
      <w:r w:rsidR="000E0AD8" w:rsidRPr="00E560C8">
        <w:rPr>
          <w:i/>
          <w:szCs w:val="24"/>
        </w:rPr>
        <w:t>5</w:t>
      </w:r>
      <w:r w:rsidRPr="00F9613D">
        <w:rPr>
          <w:i/>
          <w:szCs w:val="24"/>
        </w:rPr>
        <w:t xml:space="preserve"> – Диаграмма деятельности «Регистрация»</w:t>
      </w:r>
    </w:p>
    <w:p w14:paraId="2557FDBC" w14:textId="77777777" w:rsidR="0013590E" w:rsidRDefault="0013590E" w:rsidP="0013590E">
      <w:pPr>
        <w:pStyle w:val="ab"/>
        <w:spacing w:after="0"/>
        <w:ind w:left="142" w:right="57"/>
        <w:rPr>
          <w:szCs w:val="24"/>
        </w:rPr>
      </w:pPr>
    </w:p>
    <w:p w14:paraId="356642BA" w14:textId="54E30C34" w:rsidR="00A07A2B" w:rsidRDefault="00A07A2B" w:rsidP="0013590E">
      <w:pPr>
        <w:pStyle w:val="ab"/>
        <w:spacing w:after="0"/>
        <w:ind w:left="142" w:right="57"/>
        <w:rPr>
          <w:szCs w:val="24"/>
        </w:rPr>
      </w:pPr>
      <w:r>
        <w:rPr>
          <w:szCs w:val="24"/>
        </w:rPr>
        <w:t>Здесь видно, что при вводе некорректных персональных данных регистрация посетителя не происходит. При корректных персональных данных происходит добавление пользователя в БД и открывается страница авторизации с сообщением об успешной регистрации.</w:t>
      </w:r>
    </w:p>
    <w:p w14:paraId="2F1AB44F" w14:textId="53198F3B" w:rsidR="00A07A2B" w:rsidRDefault="00A07A2B" w:rsidP="0013590E">
      <w:pPr>
        <w:pStyle w:val="ab"/>
        <w:spacing w:after="0"/>
        <w:ind w:left="142" w:right="57"/>
        <w:rPr>
          <w:szCs w:val="24"/>
        </w:rPr>
      </w:pPr>
      <w:r>
        <w:rPr>
          <w:szCs w:val="24"/>
        </w:rPr>
        <w:t>Следующая диаграмма деятельности для события «Авторизация» (рис. 2.1</w:t>
      </w:r>
      <w:r w:rsidR="000E0AD8" w:rsidRPr="000E0AD8">
        <w:rPr>
          <w:szCs w:val="24"/>
        </w:rPr>
        <w:t>6</w:t>
      </w:r>
      <w:r>
        <w:rPr>
          <w:szCs w:val="24"/>
        </w:rPr>
        <w:t>):</w:t>
      </w:r>
    </w:p>
    <w:p w14:paraId="2E841344" w14:textId="27C08FBC" w:rsidR="00A07A2B" w:rsidRDefault="00A07A2B" w:rsidP="0013590E">
      <w:pPr>
        <w:pStyle w:val="ab"/>
        <w:spacing w:after="0"/>
        <w:jc w:val="center"/>
      </w:pPr>
    </w:p>
    <w:p w14:paraId="4BEFD72C" w14:textId="77328C9A" w:rsidR="00964746" w:rsidRDefault="00964746" w:rsidP="00964746">
      <w:pPr>
        <w:pStyle w:val="ab"/>
        <w:tabs>
          <w:tab w:val="left" w:pos="4253"/>
        </w:tabs>
        <w:spacing w:after="0"/>
        <w:jc w:val="center"/>
        <w:rPr>
          <w:szCs w:val="24"/>
        </w:rPr>
      </w:pPr>
      <w:r>
        <w:object w:dxaOrig="12312" w:dyaOrig="10572" w14:anchorId="1B307CDD">
          <v:shape id="_x0000_i1036" type="#_x0000_t75" style="width:411.6pt;height:354pt" o:ole="">
            <v:imagedata r:id="rId38" o:title=""/>
          </v:shape>
          <o:OLEObject Type="Embed" ProgID="Visio.Drawing.15" ShapeID="_x0000_i1036" DrawAspect="Content" ObjectID="_1740498499" r:id="rId39"/>
        </w:object>
      </w:r>
    </w:p>
    <w:p w14:paraId="1BE3E601" w14:textId="6895A5C0" w:rsidR="00A07A2B" w:rsidRPr="00F9613D" w:rsidRDefault="00A07A2B" w:rsidP="0013590E">
      <w:pPr>
        <w:pStyle w:val="ab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 2</w:t>
      </w:r>
      <w:r w:rsidR="000E0AD8" w:rsidRPr="00E560C8">
        <w:rPr>
          <w:i/>
          <w:szCs w:val="24"/>
        </w:rPr>
        <w:t>.</w:t>
      </w:r>
      <w:r w:rsidRPr="00F9613D">
        <w:rPr>
          <w:i/>
          <w:szCs w:val="24"/>
        </w:rPr>
        <w:t>1</w:t>
      </w:r>
      <w:r w:rsidR="000E0AD8" w:rsidRPr="00E560C8">
        <w:rPr>
          <w:i/>
          <w:szCs w:val="24"/>
        </w:rPr>
        <w:t>6</w:t>
      </w:r>
      <w:r w:rsidRPr="00F9613D">
        <w:rPr>
          <w:i/>
          <w:szCs w:val="24"/>
        </w:rPr>
        <w:t xml:space="preserve"> – Диаграмма деятельности «Авторизация»</w:t>
      </w:r>
    </w:p>
    <w:p w14:paraId="2178A43F" w14:textId="77777777" w:rsidR="0013590E" w:rsidRDefault="0013590E" w:rsidP="0013590E">
      <w:pPr>
        <w:pStyle w:val="ab"/>
        <w:spacing w:after="0"/>
        <w:ind w:left="142" w:right="57"/>
        <w:rPr>
          <w:szCs w:val="24"/>
        </w:rPr>
      </w:pPr>
    </w:p>
    <w:p w14:paraId="10FB8716" w14:textId="54E99EA9" w:rsidR="00A07A2B" w:rsidRDefault="00A07A2B" w:rsidP="0013590E">
      <w:pPr>
        <w:pStyle w:val="ab"/>
        <w:spacing w:after="0"/>
        <w:ind w:left="142" w:right="57"/>
        <w:rPr>
          <w:szCs w:val="24"/>
        </w:rPr>
      </w:pPr>
      <w:r>
        <w:rPr>
          <w:szCs w:val="24"/>
        </w:rPr>
        <w:t>На этой диаграмме видно, что при неверном вводе данных для авторизации пользователя об этом проинформирует система, а при введение корректных данных откроется страница профиля.</w:t>
      </w:r>
    </w:p>
    <w:p w14:paraId="1C7A1EDA" w14:textId="60810370" w:rsidR="00A07A2B" w:rsidRDefault="00A07A2B" w:rsidP="0013590E">
      <w:pPr>
        <w:pStyle w:val="ab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Удаление работника» (рис. 2.1</w:t>
      </w:r>
      <w:r w:rsidR="000E0AD8" w:rsidRPr="000E0AD8">
        <w:rPr>
          <w:szCs w:val="24"/>
        </w:rPr>
        <w:t>7</w:t>
      </w:r>
      <w:r>
        <w:rPr>
          <w:szCs w:val="24"/>
        </w:rPr>
        <w:t>):</w:t>
      </w:r>
    </w:p>
    <w:p w14:paraId="13FE4C18" w14:textId="794BC5B8" w:rsidR="00A07A2B" w:rsidRDefault="00A07A2B" w:rsidP="0013590E">
      <w:pPr>
        <w:pStyle w:val="ab"/>
        <w:spacing w:after="0"/>
        <w:jc w:val="center"/>
      </w:pPr>
    </w:p>
    <w:p w14:paraId="2E629148" w14:textId="1F62CCA9" w:rsidR="00964746" w:rsidRDefault="00964746" w:rsidP="0013590E">
      <w:pPr>
        <w:pStyle w:val="ab"/>
        <w:spacing w:after="0"/>
        <w:jc w:val="center"/>
      </w:pPr>
    </w:p>
    <w:p w14:paraId="5F0961F4" w14:textId="5B683F73" w:rsidR="006965EF" w:rsidRDefault="006965EF" w:rsidP="0013590E">
      <w:pPr>
        <w:pStyle w:val="ab"/>
        <w:spacing w:after="0"/>
        <w:jc w:val="center"/>
        <w:rPr>
          <w:szCs w:val="24"/>
        </w:rPr>
      </w:pPr>
      <w:r>
        <w:object w:dxaOrig="11568" w:dyaOrig="11100" w14:anchorId="55884E3B">
          <v:shape id="_x0000_i1037" type="#_x0000_t75" style="width:397.8pt;height:380.4pt" o:ole="">
            <v:imagedata r:id="rId40" o:title=""/>
          </v:shape>
          <o:OLEObject Type="Embed" ProgID="Visio.Drawing.15" ShapeID="_x0000_i1037" DrawAspect="Content" ObjectID="_1740498500" r:id="rId41"/>
        </w:object>
      </w:r>
    </w:p>
    <w:p w14:paraId="1DB9DF5B" w14:textId="085C857D" w:rsidR="00A07A2B" w:rsidRPr="00356316" w:rsidRDefault="00A07A2B" w:rsidP="0013590E">
      <w:pPr>
        <w:pStyle w:val="ab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1</w:t>
      </w:r>
      <w:r w:rsidR="000E0AD8" w:rsidRPr="000E0AD8">
        <w:rPr>
          <w:i/>
          <w:szCs w:val="24"/>
        </w:rPr>
        <w:t>7</w:t>
      </w:r>
      <w:r w:rsidRPr="00356316">
        <w:rPr>
          <w:i/>
          <w:szCs w:val="24"/>
        </w:rPr>
        <w:t xml:space="preserve"> – Диаграмма деятельности «Удаление работника»</w:t>
      </w:r>
    </w:p>
    <w:p w14:paraId="6CCF9E15" w14:textId="77777777" w:rsidR="0013590E" w:rsidRDefault="0013590E" w:rsidP="0013590E">
      <w:pPr>
        <w:pStyle w:val="ab"/>
        <w:spacing w:after="0"/>
        <w:rPr>
          <w:szCs w:val="24"/>
        </w:rPr>
      </w:pPr>
    </w:p>
    <w:p w14:paraId="7EBA6718" w14:textId="120E19BD" w:rsidR="00A07A2B" w:rsidRPr="00491B5A" w:rsidRDefault="00A07A2B" w:rsidP="0013590E">
      <w:pPr>
        <w:pStyle w:val="ab"/>
        <w:spacing w:after="0"/>
        <w:ind w:left="142" w:right="57"/>
        <w:rPr>
          <w:szCs w:val="24"/>
        </w:rPr>
      </w:pPr>
      <w:r w:rsidRPr="00491B5A">
        <w:rPr>
          <w:szCs w:val="24"/>
        </w:rPr>
        <w:t>Здесь видно, что, если нет возможности удалить работника (например, сбой в системе), появится сообщение об ошибке. Если есть возможность удаления работника, то появляется сообщение об успешном удаление</w:t>
      </w:r>
      <w:r w:rsidR="00442F19">
        <w:rPr>
          <w:szCs w:val="24"/>
        </w:rPr>
        <w:t xml:space="preserve"> и работник удаляется из базы данных</w:t>
      </w:r>
      <w:r w:rsidRPr="00491B5A">
        <w:rPr>
          <w:szCs w:val="24"/>
        </w:rPr>
        <w:t xml:space="preserve">. </w:t>
      </w:r>
    </w:p>
    <w:p w14:paraId="5011F708" w14:textId="1533D990" w:rsidR="00A07A2B" w:rsidRDefault="00A07A2B" w:rsidP="0013590E">
      <w:pPr>
        <w:pStyle w:val="ab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Создание документа» (рис. 2.1</w:t>
      </w:r>
      <w:r w:rsidR="000E0AD8" w:rsidRPr="000E0AD8">
        <w:rPr>
          <w:szCs w:val="24"/>
        </w:rPr>
        <w:t>8</w:t>
      </w:r>
      <w:r>
        <w:rPr>
          <w:szCs w:val="24"/>
        </w:rPr>
        <w:t>):</w:t>
      </w:r>
    </w:p>
    <w:p w14:paraId="5C3EDCB9" w14:textId="2CA98329" w:rsidR="00A07A2B" w:rsidRDefault="00A07A2B" w:rsidP="0013590E">
      <w:pPr>
        <w:pStyle w:val="ab"/>
        <w:spacing w:after="0"/>
        <w:jc w:val="center"/>
      </w:pPr>
    </w:p>
    <w:p w14:paraId="24566BA9" w14:textId="7CC0E9D4" w:rsidR="006965EF" w:rsidRDefault="006965EF" w:rsidP="0013590E">
      <w:pPr>
        <w:pStyle w:val="ab"/>
        <w:spacing w:after="0"/>
        <w:jc w:val="center"/>
      </w:pPr>
    </w:p>
    <w:p w14:paraId="058DF705" w14:textId="36512DD9" w:rsidR="006965EF" w:rsidRDefault="006965EF" w:rsidP="0013590E">
      <w:pPr>
        <w:pStyle w:val="ab"/>
        <w:spacing w:after="0"/>
        <w:jc w:val="center"/>
        <w:rPr>
          <w:szCs w:val="24"/>
        </w:rPr>
      </w:pPr>
      <w:r>
        <w:object w:dxaOrig="11569" w:dyaOrig="13513" w14:anchorId="47027C88">
          <v:shape id="_x0000_i1038" type="#_x0000_t75" style="width:402pt;height:468pt" o:ole="">
            <v:imagedata r:id="rId42" o:title=""/>
          </v:shape>
          <o:OLEObject Type="Embed" ProgID="Visio.Drawing.15" ShapeID="_x0000_i1038" DrawAspect="Content" ObjectID="_1740498501" r:id="rId43"/>
        </w:object>
      </w:r>
    </w:p>
    <w:p w14:paraId="72A697D8" w14:textId="58465AE1" w:rsidR="00A07A2B" w:rsidRPr="00356316" w:rsidRDefault="00A07A2B" w:rsidP="0013590E">
      <w:pPr>
        <w:pStyle w:val="ab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1</w:t>
      </w:r>
      <w:r w:rsidR="000E0AD8" w:rsidRPr="000E0AD8">
        <w:rPr>
          <w:i/>
          <w:szCs w:val="24"/>
        </w:rPr>
        <w:t>8</w:t>
      </w:r>
      <w:r w:rsidRPr="00356316">
        <w:rPr>
          <w:i/>
          <w:szCs w:val="24"/>
        </w:rPr>
        <w:t xml:space="preserve"> – Диаграмма деятельности «Создание документа»</w:t>
      </w:r>
    </w:p>
    <w:p w14:paraId="6E289C70" w14:textId="77777777" w:rsidR="0013590E" w:rsidRDefault="0013590E" w:rsidP="0013590E">
      <w:pPr>
        <w:pStyle w:val="ab"/>
        <w:spacing w:after="0"/>
        <w:rPr>
          <w:szCs w:val="24"/>
        </w:rPr>
      </w:pPr>
    </w:p>
    <w:p w14:paraId="7C1C3639" w14:textId="58CA8755" w:rsidR="00A07A2B" w:rsidRDefault="00A07A2B" w:rsidP="0013590E">
      <w:pPr>
        <w:pStyle w:val="ab"/>
        <w:spacing w:after="0"/>
        <w:ind w:left="142" w:right="57"/>
        <w:rPr>
          <w:szCs w:val="24"/>
        </w:rPr>
      </w:pPr>
      <w:r>
        <w:rPr>
          <w:szCs w:val="24"/>
        </w:rPr>
        <w:t xml:space="preserve">На этой диаграмме видно, что, если нет возможности сохранить документ (например, некорректное заполнение полей в шаблонной документации), появляется сообщение об ошибке. Если есть возможность сохранить документ, то появляется сообщение об успешном сохранении и происходит добавление документа в БД. Далее </w:t>
      </w:r>
      <w:r w:rsidR="00442F19">
        <w:rPr>
          <w:szCs w:val="24"/>
        </w:rPr>
        <w:t>поставщик может перейти в архив и посмотреть, что созданный документ сохранился</w:t>
      </w:r>
      <w:r>
        <w:rPr>
          <w:szCs w:val="24"/>
        </w:rPr>
        <w:t>.</w:t>
      </w:r>
    </w:p>
    <w:p w14:paraId="6159132E" w14:textId="22081A1A" w:rsidR="00A07A2B" w:rsidRDefault="00A07A2B" w:rsidP="0013590E">
      <w:pPr>
        <w:pStyle w:val="ab"/>
        <w:spacing w:after="0"/>
        <w:ind w:left="142" w:right="57"/>
        <w:rPr>
          <w:szCs w:val="24"/>
        </w:rPr>
      </w:pPr>
      <w:r>
        <w:rPr>
          <w:szCs w:val="24"/>
        </w:rPr>
        <w:t>Последняя диаграмма деятельности для события «Удаление поставщика» (рис. 2.1</w:t>
      </w:r>
      <w:r w:rsidR="000E0AD8" w:rsidRPr="000E0AD8">
        <w:rPr>
          <w:szCs w:val="24"/>
        </w:rPr>
        <w:t>9</w:t>
      </w:r>
      <w:r>
        <w:rPr>
          <w:szCs w:val="24"/>
        </w:rPr>
        <w:t>):</w:t>
      </w:r>
    </w:p>
    <w:p w14:paraId="3141A9E6" w14:textId="11B7F4F7" w:rsidR="00A07A2B" w:rsidRDefault="00A07A2B" w:rsidP="0013590E">
      <w:pPr>
        <w:pStyle w:val="ab"/>
        <w:spacing w:after="0"/>
        <w:jc w:val="center"/>
      </w:pPr>
    </w:p>
    <w:p w14:paraId="0FCBD205" w14:textId="08BEF337" w:rsidR="006965EF" w:rsidRDefault="000E0AD8" w:rsidP="0013590E">
      <w:pPr>
        <w:pStyle w:val="ab"/>
        <w:spacing w:after="0"/>
        <w:jc w:val="center"/>
        <w:rPr>
          <w:szCs w:val="24"/>
        </w:rPr>
      </w:pPr>
      <w:r>
        <w:object w:dxaOrig="11628" w:dyaOrig="10968" w14:anchorId="59D17CF9">
          <v:shape id="_x0000_i1039" type="#_x0000_t75" style="width:409.8pt;height:385.8pt" o:ole="">
            <v:imagedata r:id="rId44" o:title=""/>
          </v:shape>
          <o:OLEObject Type="Embed" ProgID="Visio.Drawing.15" ShapeID="_x0000_i1039" DrawAspect="Content" ObjectID="_1740498502" r:id="rId45"/>
        </w:object>
      </w:r>
    </w:p>
    <w:p w14:paraId="3F1F9C65" w14:textId="1D55FFA2" w:rsidR="00A07A2B" w:rsidRPr="009123B3" w:rsidRDefault="00A07A2B" w:rsidP="0013590E">
      <w:pPr>
        <w:pStyle w:val="ab"/>
        <w:spacing w:after="0"/>
        <w:jc w:val="center"/>
        <w:rPr>
          <w:i/>
          <w:szCs w:val="24"/>
        </w:rPr>
      </w:pPr>
      <w:r w:rsidRPr="009123B3">
        <w:rPr>
          <w:i/>
          <w:szCs w:val="24"/>
        </w:rPr>
        <w:t>Рисунок 2.1</w:t>
      </w:r>
      <w:r w:rsidR="000E0AD8" w:rsidRPr="000E0AD8">
        <w:rPr>
          <w:i/>
          <w:szCs w:val="24"/>
        </w:rPr>
        <w:t>9</w:t>
      </w:r>
      <w:r w:rsidRPr="009123B3">
        <w:rPr>
          <w:i/>
          <w:szCs w:val="24"/>
        </w:rPr>
        <w:t xml:space="preserve"> – Диаграмма деятельности «Удаление поставщика»</w:t>
      </w:r>
    </w:p>
    <w:p w14:paraId="509C8675" w14:textId="77777777" w:rsidR="0013590E" w:rsidRDefault="0013590E" w:rsidP="0013590E">
      <w:pPr>
        <w:pStyle w:val="ab"/>
        <w:spacing w:after="0"/>
        <w:rPr>
          <w:szCs w:val="24"/>
        </w:rPr>
      </w:pPr>
    </w:p>
    <w:p w14:paraId="3ABF9F3D" w14:textId="54EE0FCD" w:rsidR="00A07A2B" w:rsidRPr="00D056F6" w:rsidRDefault="00A07A2B" w:rsidP="0013590E">
      <w:pPr>
        <w:pStyle w:val="ab"/>
        <w:spacing w:after="0"/>
        <w:ind w:left="142" w:right="57"/>
        <w:rPr>
          <w:szCs w:val="24"/>
        </w:rPr>
      </w:pPr>
      <w:r>
        <w:rPr>
          <w:szCs w:val="24"/>
        </w:rPr>
        <w:t xml:space="preserve">Здесь видно, что при успешном удалении поставщика </w:t>
      </w:r>
      <w:r w:rsidR="00442F19">
        <w:rPr>
          <w:szCs w:val="24"/>
        </w:rPr>
        <w:t>он удаляется из</w:t>
      </w:r>
      <w:r>
        <w:rPr>
          <w:szCs w:val="24"/>
        </w:rPr>
        <w:t xml:space="preserve"> БД, а при не удачном удалении (например, сбой системы) появляется сообщение об ошибке.</w:t>
      </w:r>
    </w:p>
    <w:p w14:paraId="072520B6" w14:textId="36649FBD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D50E349" w14:textId="77777777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435B031" w14:textId="3986ADE4" w:rsidR="00A06747" w:rsidRDefault="00A06747" w:rsidP="00F71E27">
      <w:pPr>
        <w:pStyle w:val="a4"/>
        <w:numPr>
          <w:ilvl w:val="1"/>
          <w:numId w:val="2"/>
        </w:numPr>
        <w:spacing w:after="0" w:line="240" w:lineRule="auto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ектирование графического интерфейса пользователя</w:t>
      </w:r>
    </w:p>
    <w:p w14:paraId="7EC9C90F" w14:textId="4ED20AD6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AF6A27C" w14:textId="0EE6D917" w:rsidR="00A07A2B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проектирования графического интерфейса пользователя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</w:t>
      </w:r>
      <w:r>
        <w:rPr>
          <w:rFonts w:ascii="Times New Roman" w:hAnsi="Times New Roman" w:cs="Times New Roman"/>
          <w:sz w:val="24"/>
        </w:rPr>
        <w:t>.</w:t>
      </w:r>
    </w:p>
    <w:p w14:paraId="29C1FB31" w14:textId="77777777" w:rsidR="006E7A91" w:rsidRDefault="006E7A91" w:rsidP="006E7A91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ходе проектирования графического интерфейса пользователя в рамках курсовой работы, были построены следующие прототипы:</w:t>
      </w:r>
    </w:p>
    <w:p w14:paraId="2DC0BE5E" w14:textId="5917CA3B" w:rsidR="006E7A91" w:rsidRP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окна «Авторизация» (для работника, поставщика и администратора) (рис. 2.</w:t>
      </w:r>
      <w:r w:rsidR="000E0AD8" w:rsidRPr="000E0AD8">
        <w:rPr>
          <w:rFonts w:ascii="Times New Roman" w:hAnsi="Times New Roman" w:cs="Times New Roman"/>
          <w:sz w:val="24"/>
          <w:szCs w:val="24"/>
        </w:rPr>
        <w:t>20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0DA6FB0D" w14:textId="18399CDA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3E41D86F" w14:textId="6F5E85A2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19861" w:dyaOrig="14340" w14:anchorId="34146D07">
          <v:shape id="_x0000_i1040" type="#_x0000_t75" style="width:370.2pt;height:265.8pt" o:ole="">
            <v:imagedata r:id="rId46" o:title=""/>
          </v:shape>
          <o:OLEObject Type="Embed" ProgID="Visio.Drawing.15" ShapeID="_x0000_i1040" DrawAspect="Content" ObjectID="_1740498503" r:id="rId47"/>
        </w:object>
      </w:r>
    </w:p>
    <w:p w14:paraId="0877C803" w14:textId="6738D1A1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</w:t>
      </w:r>
      <w:r w:rsidR="000E0AD8" w:rsidRPr="000E0AD8">
        <w:rPr>
          <w:rFonts w:ascii="Times New Roman" w:hAnsi="Times New Roman" w:cs="Times New Roman"/>
          <w:i/>
          <w:sz w:val="24"/>
        </w:rPr>
        <w:t>20</w:t>
      </w:r>
      <w:r w:rsidRPr="006E7A91">
        <w:rPr>
          <w:rFonts w:ascii="Times New Roman" w:hAnsi="Times New Roman" w:cs="Times New Roman"/>
          <w:i/>
          <w:sz w:val="24"/>
        </w:rPr>
        <w:t xml:space="preserve"> – Окно «Авторизации»</w:t>
      </w:r>
    </w:p>
    <w:p w14:paraId="6BEC9378" w14:textId="07A0508E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26E364E" w14:textId="658CB09C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Регистрация» (для поставщика) (рис. 2.</w:t>
      </w:r>
      <w:r w:rsidR="000E0AD8" w:rsidRPr="000E0AD8">
        <w:rPr>
          <w:rFonts w:ascii="Times New Roman" w:hAnsi="Times New Roman" w:cs="Times New Roman"/>
          <w:sz w:val="24"/>
        </w:rPr>
        <w:t>21</w:t>
      </w:r>
      <w:r>
        <w:rPr>
          <w:rFonts w:ascii="Times New Roman" w:hAnsi="Times New Roman" w:cs="Times New Roman"/>
          <w:sz w:val="24"/>
        </w:rPr>
        <w:t>):</w:t>
      </w:r>
    </w:p>
    <w:p w14:paraId="3CB922EC" w14:textId="78470E03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1432DAF4" w14:textId="3D2B6DDE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20532" w:dyaOrig="15600" w14:anchorId="1B416876">
          <v:shape id="_x0000_i1041" type="#_x0000_t75" style="width:379.8pt;height:290.4pt" o:ole="">
            <v:imagedata r:id="rId48" o:title=""/>
          </v:shape>
          <o:OLEObject Type="Embed" ProgID="Visio.Drawing.15" ShapeID="_x0000_i1041" DrawAspect="Content" ObjectID="_1740498504" r:id="rId49"/>
        </w:object>
      </w:r>
    </w:p>
    <w:p w14:paraId="2D0CBAD7" w14:textId="446231B2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</w:t>
      </w:r>
      <w:r w:rsidR="000E0AD8" w:rsidRPr="000E0AD8">
        <w:rPr>
          <w:rFonts w:ascii="Times New Roman" w:hAnsi="Times New Roman" w:cs="Times New Roman"/>
          <w:i/>
          <w:sz w:val="24"/>
        </w:rPr>
        <w:t>21</w:t>
      </w:r>
      <w:r w:rsidRPr="006E7A91">
        <w:rPr>
          <w:rFonts w:ascii="Times New Roman" w:hAnsi="Times New Roman" w:cs="Times New Roman"/>
          <w:i/>
          <w:sz w:val="24"/>
        </w:rPr>
        <w:t xml:space="preserve"> – Окно «Регистрации»</w:t>
      </w:r>
    </w:p>
    <w:p w14:paraId="4CB6BA93" w14:textId="77777777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2C3EFA34" w14:textId="17378FEC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Профиль работника» (рис. 2.</w:t>
      </w:r>
      <w:r w:rsidR="000E0AD8" w:rsidRPr="000E0AD8">
        <w:rPr>
          <w:rFonts w:ascii="Times New Roman" w:hAnsi="Times New Roman" w:cs="Times New Roman"/>
          <w:sz w:val="24"/>
        </w:rPr>
        <w:t>22</w:t>
      </w:r>
      <w:r>
        <w:rPr>
          <w:rFonts w:ascii="Times New Roman" w:hAnsi="Times New Roman" w:cs="Times New Roman"/>
          <w:sz w:val="24"/>
        </w:rPr>
        <w:t>):</w:t>
      </w:r>
    </w:p>
    <w:p w14:paraId="38087436" w14:textId="676B1EAE" w:rsidR="006E7A91" w:rsidRDefault="006E7A91" w:rsidP="006E7A91">
      <w:pPr>
        <w:spacing w:after="0" w:line="240" w:lineRule="auto"/>
        <w:ind w:left="142" w:right="57" w:firstLine="709"/>
        <w:jc w:val="center"/>
      </w:pPr>
      <w:r>
        <w:object w:dxaOrig="20532" w:dyaOrig="15961" w14:anchorId="02BB9393">
          <v:shape id="_x0000_i1042" type="#_x0000_t75" style="width:400.2pt;height:309.6pt" o:ole="">
            <v:imagedata r:id="rId50" o:title=""/>
          </v:shape>
          <o:OLEObject Type="Embed" ProgID="Visio.Drawing.15" ShapeID="_x0000_i1042" DrawAspect="Content" ObjectID="_1740498505" r:id="rId51"/>
        </w:object>
      </w:r>
    </w:p>
    <w:p w14:paraId="1384D5FA" w14:textId="107F638E" w:rsidR="006E7A91" w:rsidRPr="00D3321E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22</w:t>
      </w:r>
      <w:r w:rsidRPr="00D3321E">
        <w:rPr>
          <w:rFonts w:ascii="Times New Roman" w:hAnsi="Times New Roman" w:cs="Times New Roman"/>
          <w:i/>
          <w:sz w:val="24"/>
        </w:rPr>
        <w:t xml:space="preserve"> – Окно «Профиль работника»</w:t>
      </w:r>
    </w:p>
    <w:p w14:paraId="7D9D3CA0" w14:textId="142BBA44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1E3AA2A8" w14:textId="4CF4E22E" w:rsidR="00D3321E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t>На данном прототипе расположена информация о работнике и его фото, вкладка с возможными действиями, а также кнопка «Выйти».</w:t>
      </w:r>
    </w:p>
    <w:p w14:paraId="6C958B28" w14:textId="6248D901" w:rsidR="006E7A91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Поставщики» (рис. 2.</w:t>
      </w:r>
      <w:r w:rsidR="000E0AD8">
        <w:rPr>
          <w:rFonts w:ascii="Times New Roman" w:hAnsi="Times New Roman" w:cs="Times New Roman"/>
          <w:sz w:val="24"/>
          <w:lang w:val="en-US"/>
        </w:rPr>
        <w:t>23</w:t>
      </w:r>
      <w:r>
        <w:rPr>
          <w:rFonts w:ascii="Times New Roman" w:hAnsi="Times New Roman" w:cs="Times New Roman"/>
          <w:sz w:val="24"/>
        </w:rPr>
        <w:t>):</w:t>
      </w:r>
    </w:p>
    <w:p w14:paraId="791C02CA" w14:textId="33C15E25" w:rsidR="00D3321E" w:rsidRDefault="00D3321E" w:rsidP="00D3321E">
      <w:pPr>
        <w:spacing w:after="0" w:line="240" w:lineRule="auto"/>
        <w:ind w:left="142" w:right="57" w:firstLine="709"/>
        <w:jc w:val="center"/>
      </w:pPr>
      <w:r>
        <w:object w:dxaOrig="20532" w:dyaOrig="15961" w14:anchorId="1A9E8BCA">
          <v:shape id="_x0000_i1043" type="#_x0000_t75" style="width:402.6pt;height:312pt" o:ole="">
            <v:imagedata r:id="rId52" o:title=""/>
          </v:shape>
          <o:OLEObject Type="Embed" ProgID="Visio.Drawing.15" ShapeID="_x0000_i1043" DrawAspect="Content" ObjectID="_1740498506" r:id="rId53"/>
        </w:object>
      </w:r>
    </w:p>
    <w:p w14:paraId="1C45934D" w14:textId="394E9C62" w:rsidR="00D3321E" w:rsidRPr="00D3321E" w:rsidRDefault="00D3321E" w:rsidP="00D3321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23</w:t>
      </w:r>
      <w:r w:rsidRPr="00D3321E">
        <w:rPr>
          <w:rFonts w:ascii="Times New Roman" w:hAnsi="Times New Roman" w:cs="Times New Roman"/>
          <w:i/>
          <w:sz w:val="24"/>
        </w:rPr>
        <w:t xml:space="preserve"> – Окно «Поставщики»</w:t>
      </w:r>
    </w:p>
    <w:p w14:paraId="1F908DE5" w14:textId="72C659FF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3E7771C4" w14:textId="18D6B8CC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lastRenderedPageBreak/>
        <w:t>На данном прототипе расположен</w:t>
      </w:r>
      <w:r>
        <w:rPr>
          <w:rFonts w:ascii="Times New Roman" w:hAnsi="Times New Roman" w:cs="Times New Roman"/>
          <w:sz w:val="24"/>
        </w:rPr>
        <w:t xml:space="preserve"> список поставщиков. Здесь можно посмотреть всех поставщиков, информацию о них, найти определённого поставщика, а также можно изменить информацию и удалить поставщика.</w:t>
      </w:r>
    </w:p>
    <w:p w14:paraId="007C1712" w14:textId="338DC06B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01B8929" w14:textId="77777777" w:rsidR="00D3321E" w:rsidRPr="006E7A91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0FF7FF3" w14:textId="6F3A6EF2" w:rsidR="00A06747" w:rsidRDefault="001851A0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Проектирование и разработка модели данных</w:t>
      </w:r>
    </w:p>
    <w:p w14:paraId="11D91F6F" w14:textId="06B298C1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1E79EE2" w14:textId="3854CA67" w:rsidR="00C5263F" w:rsidRDefault="00C5263F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ся информация, используемая и обрабатываемая приложением находиться в базе данных, которая располагается на </w:t>
      </w:r>
      <w:r>
        <w:rPr>
          <w:rFonts w:ascii="Times New Roman" w:hAnsi="Times New Roman" w:cs="Times New Roman"/>
          <w:sz w:val="24"/>
          <w:lang w:val="en-US"/>
        </w:rPr>
        <w:t>phpMyAdmin</w:t>
      </w:r>
      <w:r w:rsidRPr="00664037"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sz w:val="24"/>
        </w:rPr>
        <w:t xml:space="preserve">База данных, хранящая всю информацию, называется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491B5A">
        <w:rPr>
          <w:rFonts w:ascii="Times New Roman" w:hAnsi="Times New Roman" w:cs="Times New Roman"/>
          <w:sz w:val="24"/>
        </w:rPr>
        <w:t xml:space="preserve"> (</w:t>
      </w:r>
      <w:r>
        <w:rPr>
          <w:rFonts w:ascii="Times New Roman" w:hAnsi="Times New Roman" w:cs="Times New Roman"/>
          <w:sz w:val="24"/>
        </w:rPr>
        <w:t>рис. 2.</w:t>
      </w:r>
      <w:r w:rsidR="000E0AD8">
        <w:rPr>
          <w:rFonts w:ascii="Times New Roman" w:hAnsi="Times New Roman" w:cs="Times New Roman"/>
          <w:sz w:val="24"/>
          <w:lang w:val="en-US"/>
        </w:rPr>
        <w:t>2</w:t>
      </w:r>
      <w:r>
        <w:rPr>
          <w:rFonts w:ascii="Times New Roman" w:hAnsi="Times New Roman" w:cs="Times New Roman"/>
          <w:sz w:val="24"/>
        </w:rPr>
        <w:t>4</w:t>
      </w:r>
      <w:r w:rsidRPr="00491B5A">
        <w:rPr>
          <w:rFonts w:ascii="Times New Roman" w:hAnsi="Times New Roman" w:cs="Times New Roman"/>
          <w:sz w:val="24"/>
        </w:rPr>
        <w:t>)</w:t>
      </w:r>
    </w:p>
    <w:p w14:paraId="7787769D" w14:textId="3C4A92A9" w:rsidR="00C5263F" w:rsidRDefault="00C5263F" w:rsidP="00844972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b/>
          <w:sz w:val="24"/>
        </w:rPr>
      </w:pPr>
      <w:r w:rsidRPr="00C5263F">
        <w:rPr>
          <w:rFonts w:ascii="Times New Roman" w:hAnsi="Times New Roman" w:cs="Times New Roman"/>
          <w:b/>
          <w:noProof/>
          <w:sz w:val="24"/>
        </w:rPr>
        <w:drawing>
          <wp:inline distT="0" distB="0" distL="0" distR="0" wp14:anchorId="1D4EEC2F" wp14:editId="77C7851D">
            <wp:extent cx="1867161" cy="2391109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67161" cy="2391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9313E" w14:textId="3104935B" w:rsidR="00C5263F" w:rsidRDefault="00C5263F" w:rsidP="00844972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C5263F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24</w:t>
      </w:r>
      <w:r w:rsidRPr="00C5263F">
        <w:rPr>
          <w:rFonts w:ascii="Times New Roman" w:hAnsi="Times New Roman" w:cs="Times New Roman"/>
          <w:i/>
          <w:sz w:val="24"/>
        </w:rPr>
        <w:t xml:space="preserve"> – База данных «</w:t>
      </w:r>
      <w:proofErr w:type="spellStart"/>
      <w:r w:rsidRPr="00C5263F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C5263F">
        <w:rPr>
          <w:rFonts w:ascii="Times New Roman" w:hAnsi="Times New Roman" w:cs="Times New Roman"/>
          <w:i/>
          <w:sz w:val="24"/>
        </w:rPr>
        <w:t>»</w:t>
      </w:r>
    </w:p>
    <w:p w14:paraId="2E842C9E" w14:textId="1FB083C4" w:rsidR="00C5263F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</w:p>
    <w:p w14:paraId="1F23599C" w14:textId="77777777" w:rsidR="00C5263F" w:rsidRDefault="00C5263F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База данных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6403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одержит следующие таблицы:</w:t>
      </w:r>
    </w:p>
    <w:p w14:paraId="49A36E8A" w14:textId="0C82C31C" w:rsidR="00C5263F" w:rsidRPr="00C5263F" w:rsidRDefault="00C5263F" w:rsidP="00844972">
      <w:pPr>
        <w:pStyle w:val="a4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Admin</w:t>
      </w:r>
      <w:r>
        <w:rPr>
          <w:rFonts w:ascii="Times New Roman" w:hAnsi="Times New Roman" w:cs="Times New Roman"/>
          <w:sz w:val="24"/>
        </w:rPr>
        <w:t>»</w:t>
      </w:r>
      <w:r w:rsidRPr="00322FA9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(рис. 2.</w:t>
      </w:r>
      <w:r w:rsidR="000E0AD8" w:rsidRPr="00E560C8">
        <w:rPr>
          <w:rFonts w:ascii="Times New Roman" w:hAnsi="Times New Roman" w:cs="Times New Roman"/>
          <w:sz w:val="24"/>
        </w:rPr>
        <w:t>25</w:t>
      </w:r>
      <w:r>
        <w:rPr>
          <w:rFonts w:ascii="Times New Roman" w:hAnsi="Times New Roman" w:cs="Times New Roman"/>
          <w:sz w:val="24"/>
        </w:rPr>
        <w:t>)</w:t>
      </w:r>
      <w:r w:rsidRPr="00322FA9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Pr="00322FA9">
        <w:rPr>
          <w:rFonts w:ascii="Times New Roman" w:hAnsi="Times New Roman" w:cs="Times New Roman"/>
          <w:sz w:val="24"/>
        </w:rPr>
        <w:t xml:space="preserve">Данная таблица содержит всю информацию об </w:t>
      </w:r>
      <w:r>
        <w:rPr>
          <w:rFonts w:ascii="Times New Roman" w:hAnsi="Times New Roman" w:cs="Times New Roman"/>
          <w:sz w:val="24"/>
        </w:rPr>
        <w:t>администраторах, зарегистрированных в системе</w:t>
      </w:r>
      <w:r w:rsidRPr="00322FA9">
        <w:rPr>
          <w:rFonts w:ascii="Times New Roman" w:hAnsi="Times New Roman" w:cs="Times New Roman"/>
          <w:sz w:val="24"/>
        </w:rPr>
        <w:t>.</w:t>
      </w:r>
    </w:p>
    <w:p w14:paraId="128A8CF4" w14:textId="6257B6AA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A078E71" wp14:editId="4C8BE54C">
            <wp:extent cx="4797425" cy="2511789"/>
            <wp:effectExtent l="0" t="0" r="3175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805087" cy="2515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478BB" w14:textId="3900B047" w:rsidR="00C5263F" w:rsidRPr="00322FA9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322FA9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25</w:t>
      </w:r>
      <w:r w:rsidRPr="00322FA9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322FA9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322FA9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Admin</w:t>
      </w:r>
      <w:r w:rsidRPr="00322FA9">
        <w:rPr>
          <w:rFonts w:ascii="Times New Roman" w:hAnsi="Times New Roman" w:cs="Times New Roman"/>
          <w:i/>
          <w:sz w:val="24"/>
        </w:rPr>
        <w:t>»</w:t>
      </w:r>
    </w:p>
    <w:p w14:paraId="469C4A28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B28542E" w14:textId="3C132C6E" w:rsidR="00C5263F" w:rsidRDefault="00C5263F" w:rsidP="00844972">
      <w:pPr>
        <w:pStyle w:val="a4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5</w:t>
      </w:r>
    </w:p>
    <w:p w14:paraId="55325608" w14:textId="74D5C455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Admin</w:t>
      </w:r>
      <w:r>
        <w:rPr>
          <w:rFonts w:ascii="Times New Roman" w:hAnsi="Times New Roman" w:cs="Times New Roman"/>
          <w:sz w:val="24"/>
        </w:rPr>
        <w:t>»</w:t>
      </w:r>
    </w:p>
    <w:p w14:paraId="47D9EEFC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Ind w:w="988" w:type="dxa"/>
        <w:tblLook w:val="04A0" w:firstRow="1" w:lastRow="0" w:firstColumn="1" w:lastColumn="0" w:noHBand="0" w:noVBand="1"/>
      </w:tblPr>
      <w:tblGrid>
        <w:gridCol w:w="2126"/>
        <w:gridCol w:w="3685"/>
        <w:gridCol w:w="2546"/>
      </w:tblGrid>
      <w:tr w:rsidR="00C5263F" w14:paraId="0C889A16" w14:textId="77777777" w:rsidTr="00967008">
        <w:tc>
          <w:tcPr>
            <w:tcW w:w="2126" w:type="dxa"/>
          </w:tcPr>
          <w:p w14:paraId="071B4B59" w14:textId="112CBECE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D265206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685" w:type="dxa"/>
          </w:tcPr>
          <w:p w14:paraId="02258EF8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46" w:type="dxa"/>
          </w:tcPr>
          <w:p w14:paraId="75EA6AF3" w14:textId="7CA09503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3D15E896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390BC5E5" w14:textId="77777777" w:rsidTr="00967008">
        <w:tc>
          <w:tcPr>
            <w:tcW w:w="2126" w:type="dxa"/>
          </w:tcPr>
          <w:p w14:paraId="6F8BFE6E" w14:textId="77777777" w:rsidR="00C5263F" w:rsidRPr="00322FA9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Admin</w:t>
            </w:r>
            <w:proofErr w:type="spellEnd"/>
          </w:p>
        </w:tc>
        <w:tc>
          <w:tcPr>
            <w:tcW w:w="3685" w:type="dxa"/>
          </w:tcPr>
          <w:p w14:paraId="68ACA3E4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42184B41" w14:textId="67A00C6A" w:rsidR="00C5263F" w:rsidRPr="00322FA9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25ED22EE" w14:textId="77777777" w:rsidTr="00967008">
        <w:tc>
          <w:tcPr>
            <w:tcW w:w="2126" w:type="dxa"/>
          </w:tcPr>
          <w:p w14:paraId="13B3AE66" w14:textId="77777777" w:rsidR="00C5263F" w:rsidRPr="00322FA9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SurnameAdmin</w:t>
            </w:r>
            <w:proofErr w:type="spellEnd"/>
          </w:p>
        </w:tc>
        <w:tc>
          <w:tcPr>
            <w:tcW w:w="3685" w:type="dxa"/>
          </w:tcPr>
          <w:p w14:paraId="6F36281D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 администратора</w:t>
            </w:r>
          </w:p>
        </w:tc>
        <w:tc>
          <w:tcPr>
            <w:tcW w:w="2546" w:type="dxa"/>
          </w:tcPr>
          <w:p w14:paraId="0BADCF0F" w14:textId="0C8E0345" w:rsidR="00C5263F" w:rsidRPr="00322FA9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</w:rPr>
              <w:t xml:space="preserve"> (50)</w:t>
            </w:r>
          </w:p>
        </w:tc>
      </w:tr>
      <w:tr w:rsidR="00967008" w14:paraId="6430F96D" w14:textId="77777777" w:rsidTr="00967008">
        <w:tc>
          <w:tcPr>
            <w:tcW w:w="2126" w:type="dxa"/>
          </w:tcPr>
          <w:p w14:paraId="1561CBF2" w14:textId="77777777" w:rsidR="00967008" w:rsidRPr="00322FA9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Admin</w:t>
            </w:r>
            <w:proofErr w:type="spellEnd"/>
          </w:p>
        </w:tc>
        <w:tc>
          <w:tcPr>
            <w:tcW w:w="3685" w:type="dxa"/>
          </w:tcPr>
          <w:p w14:paraId="63D9C154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администратора</w:t>
            </w:r>
          </w:p>
        </w:tc>
        <w:tc>
          <w:tcPr>
            <w:tcW w:w="2546" w:type="dxa"/>
          </w:tcPr>
          <w:p w14:paraId="33DA991F" w14:textId="740B907E" w:rsidR="00967008" w:rsidRPr="008B30F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410AE8F" w14:textId="77777777" w:rsidTr="00967008">
        <w:tc>
          <w:tcPr>
            <w:tcW w:w="2126" w:type="dxa"/>
          </w:tcPr>
          <w:p w14:paraId="45DDA928" w14:textId="77777777" w:rsidR="00967008" w:rsidRPr="00322FA9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tronumicAdmin</w:t>
            </w:r>
            <w:proofErr w:type="spellEnd"/>
          </w:p>
        </w:tc>
        <w:tc>
          <w:tcPr>
            <w:tcW w:w="3685" w:type="dxa"/>
          </w:tcPr>
          <w:p w14:paraId="63AF4636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 администратора</w:t>
            </w:r>
          </w:p>
        </w:tc>
        <w:tc>
          <w:tcPr>
            <w:tcW w:w="2546" w:type="dxa"/>
          </w:tcPr>
          <w:p w14:paraId="562567EC" w14:textId="4529F13E" w:rsidR="00967008" w:rsidRPr="00322FA9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8459C87" w14:textId="77777777" w:rsidTr="00967008">
        <w:tc>
          <w:tcPr>
            <w:tcW w:w="2126" w:type="dxa"/>
          </w:tcPr>
          <w:p w14:paraId="3F059E62" w14:textId="77777777" w:rsidR="00967008" w:rsidRPr="00322FA9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Admin</w:t>
            </w:r>
            <w:proofErr w:type="spellEnd"/>
          </w:p>
        </w:tc>
        <w:tc>
          <w:tcPr>
            <w:tcW w:w="3685" w:type="dxa"/>
          </w:tcPr>
          <w:p w14:paraId="5599E7F2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администратора</w:t>
            </w:r>
          </w:p>
        </w:tc>
        <w:tc>
          <w:tcPr>
            <w:tcW w:w="2546" w:type="dxa"/>
          </w:tcPr>
          <w:p w14:paraId="0C6420A9" w14:textId="5044C3DA" w:rsidR="00967008" w:rsidRPr="008B30F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8012AD5" w14:textId="77777777" w:rsidTr="00967008">
        <w:tc>
          <w:tcPr>
            <w:tcW w:w="2126" w:type="dxa"/>
          </w:tcPr>
          <w:p w14:paraId="2192DC88" w14:textId="77777777" w:rsidR="00967008" w:rsidRPr="00322FA9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Admin</w:t>
            </w:r>
            <w:proofErr w:type="spellEnd"/>
          </w:p>
        </w:tc>
        <w:tc>
          <w:tcPr>
            <w:tcW w:w="3685" w:type="dxa"/>
          </w:tcPr>
          <w:p w14:paraId="1A23200E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администратора</w:t>
            </w:r>
          </w:p>
        </w:tc>
        <w:tc>
          <w:tcPr>
            <w:tcW w:w="2546" w:type="dxa"/>
          </w:tcPr>
          <w:p w14:paraId="509179F9" w14:textId="38D07123" w:rsidR="00967008" w:rsidRPr="00322FA9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6</w:t>
            </w:r>
            <w:r w:rsidRPr="00D31AF0">
              <w:rPr>
                <w:rFonts w:ascii="Times New Roman" w:hAnsi="Times New Roman" w:cs="Times New Roman"/>
                <w:sz w:val="24"/>
              </w:rPr>
              <w:t>0)</w:t>
            </w:r>
          </w:p>
        </w:tc>
      </w:tr>
      <w:tr w:rsidR="00967008" w14:paraId="3917FE92" w14:textId="77777777" w:rsidTr="00967008">
        <w:tc>
          <w:tcPr>
            <w:tcW w:w="2126" w:type="dxa"/>
          </w:tcPr>
          <w:p w14:paraId="5FD5245D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Admin</w:t>
            </w:r>
            <w:proofErr w:type="spellEnd"/>
          </w:p>
        </w:tc>
        <w:tc>
          <w:tcPr>
            <w:tcW w:w="3685" w:type="dxa"/>
          </w:tcPr>
          <w:p w14:paraId="0EE0EEB6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6632774F" w14:textId="2F911213" w:rsidR="00967008" w:rsidRPr="00322FA9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D31AF0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D31AF0">
              <w:rPr>
                <w:rFonts w:ascii="Times New Roman" w:hAnsi="Times New Roman" w:cs="Times New Roman"/>
                <w:sz w:val="24"/>
              </w:rPr>
              <w:t>haracter varying (50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0</w:t>
            </w:r>
            <w:r w:rsidRPr="00D31AF0">
              <w:rPr>
                <w:rFonts w:ascii="Times New Roman" w:hAnsi="Times New Roman" w:cs="Times New Roman"/>
                <w:sz w:val="24"/>
              </w:rPr>
              <w:t>)</w:t>
            </w:r>
          </w:p>
        </w:tc>
      </w:tr>
    </w:tbl>
    <w:p w14:paraId="688DFDF4" w14:textId="77777777" w:rsidR="00C5263F" w:rsidRPr="00322FA9" w:rsidRDefault="00C5263F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41E38CD" w14:textId="51CDBA12" w:rsidR="00C5263F" w:rsidRPr="00C5263F" w:rsidRDefault="00C5263F" w:rsidP="00844972">
      <w:pPr>
        <w:pStyle w:val="a4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Archive</w:t>
      </w:r>
      <w:r>
        <w:rPr>
          <w:rFonts w:ascii="Times New Roman" w:hAnsi="Times New Roman" w:cs="Times New Roman"/>
          <w:sz w:val="24"/>
        </w:rPr>
        <w:t>» (рис. 2.</w:t>
      </w:r>
      <w:r w:rsidR="000E0AD8" w:rsidRPr="00E560C8">
        <w:rPr>
          <w:rFonts w:ascii="Times New Roman" w:hAnsi="Times New Roman" w:cs="Times New Roman"/>
          <w:sz w:val="24"/>
        </w:rPr>
        <w:t>26</w:t>
      </w:r>
      <w:r>
        <w:rPr>
          <w:rFonts w:ascii="Times New Roman" w:hAnsi="Times New Roman" w:cs="Times New Roman"/>
          <w:sz w:val="24"/>
        </w:rPr>
        <w:t xml:space="preserve">). Данная таблица содержит информацию о всех документах, отправленных поставщиками работникам. </w:t>
      </w:r>
    </w:p>
    <w:p w14:paraId="02BD766F" w14:textId="272B0327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3824B0BB" wp14:editId="474892F9">
            <wp:extent cx="4339802" cy="3355403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346879" cy="336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5D017" w14:textId="264BE40F" w:rsidR="00C5263F" w:rsidRPr="00AF74C2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F74C2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26</w:t>
      </w:r>
      <w:r w:rsidRPr="00AF74C2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AF74C2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AF74C2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Archive</w:t>
      </w:r>
      <w:r w:rsidRPr="00AF74C2">
        <w:rPr>
          <w:rFonts w:ascii="Times New Roman" w:hAnsi="Times New Roman" w:cs="Times New Roman"/>
          <w:i/>
          <w:sz w:val="24"/>
        </w:rPr>
        <w:t>»</w:t>
      </w:r>
    </w:p>
    <w:p w14:paraId="1206E1E2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0BCBE00" w14:textId="3BE3176F" w:rsidR="00C5263F" w:rsidRDefault="00C5263F" w:rsidP="00844972">
      <w:pPr>
        <w:pStyle w:val="a4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6</w:t>
      </w:r>
    </w:p>
    <w:p w14:paraId="23D1CFF5" w14:textId="2D144570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Archive</w:t>
      </w:r>
      <w:r>
        <w:rPr>
          <w:rFonts w:ascii="Times New Roman" w:hAnsi="Times New Roman" w:cs="Times New Roman"/>
          <w:sz w:val="24"/>
        </w:rPr>
        <w:t>»</w:t>
      </w:r>
    </w:p>
    <w:p w14:paraId="7DB8A536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Ind w:w="988" w:type="dxa"/>
        <w:tblLook w:val="04A0" w:firstRow="1" w:lastRow="0" w:firstColumn="1" w:lastColumn="0" w:noHBand="0" w:noVBand="1"/>
      </w:tblPr>
      <w:tblGrid>
        <w:gridCol w:w="2126"/>
        <w:gridCol w:w="3544"/>
        <w:gridCol w:w="2687"/>
      </w:tblGrid>
      <w:tr w:rsidR="00C5263F" w14:paraId="62B4737F" w14:textId="77777777" w:rsidTr="00967008">
        <w:tc>
          <w:tcPr>
            <w:tcW w:w="2126" w:type="dxa"/>
          </w:tcPr>
          <w:p w14:paraId="4323A832" w14:textId="30F3B222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49F856DD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544" w:type="dxa"/>
          </w:tcPr>
          <w:p w14:paraId="572927D0" w14:textId="10059A3F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687" w:type="dxa"/>
          </w:tcPr>
          <w:p w14:paraId="60E933FF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6D7CAAE1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6A9FC9EB" w14:textId="77777777" w:rsidTr="00967008">
        <w:tc>
          <w:tcPr>
            <w:tcW w:w="2126" w:type="dxa"/>
          </w:tcPr>
          <w:p w14:paraId="3FBFAF6B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Note</w:t>
            </w:r>
            <w:proofErr w:type="spellEnd"/>
          </w:p>
        </w:tc>
        <w:tc>
          <w:tcPr>
            <w:tcW w:w="3544" w:type="dxa"/>
          </w:tcPr>
          <w:p w14:paraId="37B9855F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687" w:type="dxa"/>
          </w:tcPr>
          <w:p w14:paraId="633E5DC2" w14:textId="71AF3E93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967008" w14:paraId="7812474C" w14:textId="77777777" w:rsidTr="00967008">
        <w:tc>
          <w:tcPr>
            <w:tcW w:w="2126" w:type="dxa"/>
          </w:tcPr>
          <w:p w14:paraId="0F123289" w14:textId="77777777" w:rsidR="00967008" w:rsidRPr="00AF74C2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ocName</w:t>
            </w:r>
            <w:proofErr w:type="spellEnd"/>
          </w:p>
        </w:tc>
        <w:tc>
          <w:tcPr>
            <w:tcW w:w="3544" w:type="dxa"/>
          </w:tcPr>
          <w:p w14:paraId="48297667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документа</w:t>
            </w:r>
          </w:p>
        </w:tc>
        <w:tc>
          <w:tcPr>
            <w:tcW w:w="2687" w:type="dxa"/>
          </w:tcPr>
          <w:p w14:paraId="79B035F1" w14:textId="683B7D3C" w:rsidR="00967008" w:rsidRPr="00AF74C2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364DE8F0" w14:textId="77777777" w:rsidTr="00967008">
        <w:tc>
          <w:tcPr>
            <w:tcW w:w="2126" w:type="dxa"/>
          </w:tcPr>
          <w:p w14:paraId="70462C69" w14:textId="77777777" w:rsidR="00967008" w:rsidRPr="00AF74C2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ocType</w:t>
            </w:r>
            <w:proofErr w:type="spellEnd"/>
          </w:p>
        </w:tc>
        <w:tc>
          <w:tcPr>
            <w:tcW w:w="3544" w:type="dxa"/>
          </w:tcPr>
          <w:p w14:paraId="4F22B772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документа</w:t>
            </w:r>
          </w:p>
        </w:tc>
        <w:tc>
          <w:tcPr>
            <w:tcW w:w="2687" w:type="dxa"/>
          </w:tcPr>
          <w:p w14:paraId="01E481A3" w14:textId="35A8F721" w:rsidR="00967008" w:rsidRPr="00AF74C2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101A9694" w14:textId="77777777" w:rsidTr="00967008">
        <w:tc>
          <w:tcPr>
            <w:tcW w:w="2126" w:type="dxa"/>
          </w:tcPr>
          <w:p w14:paraId="65EE04CC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Articule</w:t>
            </w:r>
            <w:proofErr w:type="spellEnd"/>
          </w:p>
        </w:tc>
        <w:tc>
          <w:tcPr>
            <w:tcW w:w="3544" w:type="dxa"/>
          </w:tcPr>
          <w:p w14:paraId="773AED22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ртикул техники</w:t>
            </w:r>
          </w:p>
        </w:tc>
        <w:tc>
          <w:tcPr>
            <w:tcW w:w="2687" w:type="dxa"/>
          </w:tcPr>
          <w:p w14:paraId="2AA82831" w14:textId="3B29A2F3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4F4D20E6" w14:textId="77777777" w:rsidTr="00967008">
        <w:tc>
          <w:tcPr>
            <w:tcW w:w="2126" w:type="dxa"/>
          </w:tcPr>
          <w:p w14:paraId="670F56C6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tName</w:t>
            </w:r>
          </w:p>
        </w:tc>
        <w:tc>
          <w:tcPr>
            <w:tcW w:w="3544" w:type="dxa"/>
          </w:tcPr>
          <w:p w14:paraId="5280CDCF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техники</w:t>
            </w:r>
          </w:p>
        </w:tc>
        <w:tc>
          <w:tcPr>
            <w:tcW w:w="2687" w:type="dxa"/>
          </w:tcPr>
          <w:p w14:paraId="32645CE9" w14:textId="5B112E4B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50)</w:t>
            </w:r>
          </w:p>
        </w:tc>
      </w:tr>
      <w:tr w:rsidR="00967008" w14:paraId="77ABCB2E" w14:textId="77777777" w:rsidTr="00967008">
        <w:tc>
          <w:tcPr>
            <w:tcW w:w="2126" w:type="dxa"/>
          </w:tcPr>
          <w:p w14:paraId="5CF3F19E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Type</w:t>
            </w:r>
            <w:proofErr w:type="spellEnd"/>
          </w:p>
        </w:tc>
        <w:tc>
          <w:tcPr>
            <w:tcW w:w="3544" w:type="dxa"/>
          </w:tcPr>
          <w:p w14:paraId="158920FA" w14:textId="77777777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техники</w:t>
            </w:r>
          </w:p>
        </w:tc>
        <w:tc>
          <w:tcPr>
            <w:tcW w:w="2687" w:type="dxa"/>
          </w:tcPr>
          <w:p w14:paraId="48C2E3D9" w14:textId="00A398CB" w:rsidR="00967008" w:rsidRDefault="00967008" w:rsidP="00967008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073BD5"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 w:rsidRPr="00073BD5">
              <w:rPr>
                <w:rFonts w:ascii="Times New Roman" w:hAnsi="Times New Roman" w:cs="Times New Roman"/>
                <w:sz w:val="24"/>
              </w:rPr>
              <w:t>haracter varying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6</w:t>
            </w:r>
            <w:r w:rsidRPr="00073BD5">
              <w:rPr>
                <w:rFonts w:ascii="Times New Roman" w:hAnsi="Times New Roman" w:cs="Times New Roman"/>
                <w:sz w:val="24"/>
              </w:rPr>
              <w:t>0)</w:t>
            </w:r>
          </w:p>
        </w:tc>
      </w:tr>
      <w:tr w:rsidR="00C5263F" w14:paraId="5EAD003D" w14:textId="77777777" w:rsidTr="00967008">
        <w:tc>
          <w:tcPr>
            <w:tcW w:w="2126" w:type="dxa"/>
          </w:tcPr>
          <w:p w14:paraId="149E8B44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Cost</w:t>
            </w:r>
            <w:proofErr w:type="spellEnd"/>
          </w:p>
        </w:tc>
        <w:tc>
          <w:tcPr>
            <w:tcW w:w="3544" w:type="dxa"/>
          </w:tcPr>
          <w:p w14:paraId="21516461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Цена техники</w:t>
            </w:r>
          </w:p>
        </w:tc>
        <w:tc>
          <w:tcPr>
            <w:tcW w:w="2687" w:type="dxa"/>
          </w:tcPr>
          <w:p w14:paraId="4A84AB50" w14:textId="7D9EA571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oney</w:t>
            </w:r>
          </w:p>
        </w:tc>
      </w:tr>
      <w:tr w:rsidR="00C5263F" w14:paraId="6D8D1A35" w14:textId="77777777" w:rsidTr="00967008">
        <w:tc>
          <w:tcPr>
            <w:tcW w:w="2126" w:type="dxa"/>
          </w:tcPr>
          <w:p w14:paraId="2DEF1EBF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Amount</w:t>
            </w:r>
            <w:proofErr w:type="spellEnd"/>
          </w:p>
        </w:tc>
        <w:tc>
          <w:tcPr>
            <w:tcW w:w="3544" w:type="dxa"/>
          </w:tcPr>
          <w:p w14:paraId="497B3F28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техники</w:t>
            </w:r>
          </w:p>
        </w:tc>
        <w:tc>
          <w:tcPr>
            <w:tcW w:w="2687" w:type="dxa"/>
          </w:tcPr>
          <w:p w14:paraId="1832BD19" w14:textId="5E28ABDB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00AF32CE" w14:textId="77777777" w:rsidTr="00967008">
        <w:tc>
          <w:tcPr>
            <w:tcW w:w="2126" w:type="dxa"/>
          </w:tcPr>
          <w:p w14:paraId="593350F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pplyDate</w:t>
            </w:r>
            <w:proofErr w:type="spellEnd"/>
          </w:p>
        </w:tc>
        <w:tc>
          <w:tcPr>
            <w:tcW w:w="3544" w:type="dxa"/>
          </w:tcPr>
          <w:p w14:paraId="20B5511F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поставки</w:t>
            </w:r>
          </w:p>
        </w:tc>
        <w:tc>
          <w:tcPr>
            <w:tcW w:w="2687" w:type="dxa"/>
          </w:tcPr>
          <w:p w14:paraId="66F5D9BE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13F06537" w14:textId="77777777" w:rsidTr="00967008">
        <w:tc>
          <w:tcPr>
            <w:tcW w:w="2126" w:type="dxa"/>
          </w:tcPr>
          <w:p w14:paraId="5C3CC81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pplyAddress</w:t>
            </w:r>
            <w:proofErr w:type="spellEnd"/>
          </w:p>
        </w:tc>
        <w:tc>
          <w:tcPr>
            <w:tcW w:w="3544" w:type="dxa"/>
          </w:tcPr>
          <w:p w14:paraId="22D4666F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рес поставки</w:t>
            </w:r>
          </w:p>
        </w:tc>
        <w:tc>
          <w:tcPr>
            <w:tcW w:w="2687" w:type="dxa"/>
          </w:tcPr>
          <w:p w14:paraId="496A73FC" w14:textId="7694690F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200)</w:t>
            </w:r>
          </w:p>
        </w:tc>
      </w:tr>
      <w:tr w:rsidR="00C5263F" w14:paraId="6EC35994" w14:textId="77777777" w:rsidTr="00967008">
        <w:tc>
          <w:tcPr>
            <w:tcW w:w="2126" w:type="dxa"/>
          </w:tcPr>
          <w:p w14:paraId="08679A38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scription</w:t>
            </w:r>
          </w:p>
        </w:tc>
        <w:tc>
          <w:tcPr>
            <w:tcW w:w="3544" w:type="dxa"/>
          </w:tcPr>
          <w:p w14:paraId="09940268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исание техники</w:t>
            </w:r>
          </w:p>
        </w:tc>
        <w:tc>
          <w:tcPr>
            <w:tcW w:w="2687" w:type="dxa"/>
          </w:tcPr>
          <w:p w14:paraId="0E2CFBC4" w14:textId="77777777" w:rsidR="00C5263F" w:rsidRPr="00D97A80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2A9CB85B" w14:textId="77777777" w:rsidTr="00967008">
        <w:tc>
          <w:tcPr>
            <w:tcW w:w="2126" w:type="dxa"/>
          </w:tcPr>
          <w:p w14:paraId="575078A0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roductImage</w:t>
            </w:r>
            <w:proofErr w:type="spellEnd"/>
          </w:p>
        </w:tc>
        <w:tc>
          <w:tcPr>
            <w:tcW w:w="3544" w:type="dxa"/>
          </w:tcPr>
          <w:p w14:paraId="453087B0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687" w:type="dxa"/>
          </w:tcPr>
          <w:p w14:paraId="71D2448D" w14:textId="4D1BD72F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(500)</w:t>
            </w:r>
          </w:p>
        </w:tc>
      </w:tr>
      <w:tr w:rsidR="00C5263F" w14:paraId="17E34CB9" w14:textId="77777777" w:rsidTr="00967008">
        <w:tc>
          <w:tcPr>
            <w:tcW w:w="2126" w:type="dxa"/>
          </w:tcPr>
          <w:p w14:paraId="59593A86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reateDate</w:t>
            </w:r>
            <w:proofErr w:type="spellEnd"/>
          </w:p>
        </w:tc>
        <w:tc>
          <w:tcPr>
            <w:tcW w:w="3544" w:type="dxa"/>
          </w:tcPr>
          <w:p w14:paraId="4F26FAC0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ки документа</w:t>
            </w:r>
          </w:p>
        </w:tc>
        <w:tc>
          <w:tcPr>
            <w:tcW w:w="2687" w:type="dxa"/>
          </w:tcPr>
          <w:p w14:paraId="256E69F3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52E95957" w14:textId="77777777" w:rsidTr="00967008">
        <w:tc>
          <w:tcPr>
            <w:tcW w:w="2126" w:type="dxa"/>
          </w:tcPr>
          <w:p w14:paraId="06030697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reator</w:t>
            </w:r>
          </w:p>
        </w:tc>
        <w:tc>
          <w:tcPr>
            <w:tcW w:w="3544" w:type="dxa"/>
          </w:tcPr>
          <w:p w14:paraId="3D2076DE" w14:textId="77777777" w:rsidR="00C5263F" w:rsidRPr="00526B6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</w:t>
            </w:r>
          </w:p>
        </w:tc>
        <w:tc>
          <w:tcPr>
            <w:tcW w:w="2687" w:type="dxa"/>
          </w:tcPr>
          <w:p w14:paraId="217CFC57" w14:textId="69F4C1DB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</w:tbl>
    <w:p w14:paraId="5D15403C" w14:textId="77777777" w:rsidR="00C5263F" w:rsidRDefault="00C5263F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9D30D03" w14:textId="19CB5758" w:rsidR="00C5263F" w:rsidRPr="00C5263F" w:rsidRDefault="00C5263F" w:rsidP="00844972">
      <w:pPr>
        <w:pStyle w:val="a4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Таблица «</w:t>
      </w:r>
      <w:r>
        <w:rPr>
          <w:rFonts w:ascii="Times New Roman" w:hAnsi="Times New Roman" w:cs="Times New Roman"/>
          <w:sz w:val="24"/>
          <w:lang w:val="en-US"/>
        </w:rPr>
        <w:t>Document</w:t>
      </w:r>
      <w:r>
        <w:rPr>
          <w:rFonts w:ascii="Times New Roman" w:hAnsi="Times New Roman" w:cs="Times New Roman"/>
          <w:sz w:val="24"/>
        </w:rPr>
        <w:t>» (рис. 2.</w:t>
      </w:r>
      <w:r w:rsidR="000E0AD8" w:rsidRPr="00E560C8">
        <w:rPr>
          <w:rFonts w:ascii="Times New Roman" w:hAnsi="Times New Roman" w:cs="Times New Roman"/>
          <w:sz w:val="24"/>
        </w:rPr>
        <w:t>27</w:t>
      </w:r>
      <w:r>
        <w:rPr>
          <w:rFonts w:ascii="Times New Roman" w:hAnsi="Times New Roman" w:cs="Times New Roman"/>
          <w:sz w:val="24"/>
        </w:rPr>
        <w:t>). Данная таблица содержит информацию о всех документах, созданных поставщиками.</w:t>
      </w:r>
    </w:p>
    <w:p w14:paraId="78DC44EE" w14:textId="20CDD3A7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33D7095" wp14:editId="0A2FE4E0">
            <wp:extent cx="4458759" cy="347692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469957" cy="348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6FAE9" w14:textId="6FBFA739" w:rsidR="00C5263F" w:rsidRPr="00AF74C2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F74C2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27</w:t>
      </w:r>
      <w:r w:rsidRPr="00AF74C2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AF74C2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AF74C2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Document</w:t>
      </w:r>
      <w:r w:rsidRPr="00AF74C2">
        <w:rPr>
          <w:rFonts w:ascii="Times New Roman" w:hAnsi="Times New Roman" w:cs="Times New Roman"/>
          <w:i/>
          <w:sz w:val="24"/>
        </w:rPr>
        <w:t>»</w:t>
      </w:r>
    </w:p>
    <w:p w14:paraId="737F08E6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0F4C025" w14:textId="480B45BC" w:rsidR="00C5263F" w:rsidRDefault="00C5263F" w:rsidP="00844972">
      <w:pPr>
        <w:pStyle w:val="a4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7</w:t>
      </w:r>
    </w:p>
    <w:p w14:paraId="587C1CE3" w14:textId="6B8543F5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Document</w:t>
      </w:r>
      <w:r>
        <w:rPr>
          <w:rFonts w:ascii="Times New Roman" w:hAnsi="Times New Roman" w:cs="Times New Roman"/>
          <w:sz w:val="24"/>
        </w:rPr>
        <w:t>»</w:t>
      </w:r>
    </w:p>
    <w:p w14:paraId="728CF720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  <w:gridCol w:w="2546"/>
      </w:tblGrid>
      <w:tr w:rsidR="00C5263F" w14:paraId="13911B21" w14:textId="77777777" w:rsidTr="00967008">
        <w:tc>
          <w:tcPr>
            <w:tcW w:w="1842" w:type="dxa"/>
          </w:tcPr>
          <w:p w14:paraId="2C6D1B50" w14:textId="0C4BB08A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70BDA6A6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969" w:type="dxa"/>
          </w:tcPr>
          <w:p w14:paraId="36AF1F4C" w14:textId="4EC045FE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46" w:type="dxa"/>
          </w:tcPr>
          <w:p w14:paraId="77507D26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65DE1323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007CAB6C" w14:textId="77777777" w:rsidTr="00967008">
        <w:tc>
          <w:tcPr>
            <w:tcW w:w="1842" w:type="dxa"/>
          </w:tcPr>
          <w:p w14:paraId="40CA8CAB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Doc</w:t>
            </w:r>
            <w:proofErr w:type="spellEnd"/>
          </w:p>
        </w:tc>
        <w:tc>
          <w:tcPr>
            <w:tcW w:w="3969" w:type="dxa"/>
          </w:tcPr>
          <w:p w14:paraId="35834122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076673FF" w14:textId="6994E9A2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257B6E8C" w14:textId="77777777" w:rsidTr="00967008">
        <w:tc>
          <w:tcPr>
            <w:tcW w:w="1842" w:type="dxa"/>
          </w:tcPr>
          <w:p w14:paraId="49C90109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Doc</w:t>
            </w:r>
            <w:proofErr w:type="spellEnd"/>
          </w:p>
        </w:tc>
        <w:tc>
          <w:tcPr>
            <w:tcW w:w="3969" w:type="dxa"/>
          </w:tcPr>
          <w:p w14:paraId="3F3995F4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документа</w:t>
            </w:r>
          </w:p>
        </w:tc>
        <w:tc>
          <w:tcPr>
            <w:tcW w:w="2546" w:type="dxa"/>
          </w:tcPr>
          <w:p w14:paraId="1F3A9539" w14:textId="2613D357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118563B7" w14:textId="77777777" w:rsidTr="00967008">
        <w:tc>
          <w:tcPr>
            <w:tcW w:w="1842" w:type="dxa"/>
          </w:tcPr>
          <w:p w14:paraId="0B4CA53D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Doc</w:t>
            </w:r>
            <w:proofErr w:type="spellEnd"/>
          </w:p>
        </w:tc>
        <w:tc>
          <w:tcPr>
            <w:tcW w:w="3969" w:type="dxa"/>
          </w:tcPr>
          <w:p w14:paraId="166BC75D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документа</w:t>
            </w:r>
          </w:p>
        </w:tc>
        <w:tc>
          <w:tcPr>
            <w:tcW w:w="2546" w:type="dxa"/>
          </w:tcPr>
          <w:p w14:paraId="3FCC0916" w14:textId="3BFFFD98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63AC4D89" w14:textId="77777777" w:rsidTr="00967008">
        <w:tc>
          <w:tcPr>
            <w:tcW w:w="1842" w:type="dxa"/>
          </w:tcPr>
          <w:p w14:paraId="454F2B56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rticuleProduct</w:t>
            </w:r>
            <w:proofErr w:type="spellEnd"/>
          </w:p>
        </w:tc>
        <w:tc>
          <w:tcPr>
            <w:tcW w:w="3969" w:type="dxa"/>
          </w:tcPr>
          <w:p w14:paraId="093E6381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ртикул техники</w:t>
            </w:r>
          </w:p>
        </w:tc>
        <w:tc>
          <w:tcPr>
            <w:tcW w:w="2546" w:type="dxa"/>
          </w:tcPr>
          <w:p w14:paraId="397BF680" w14:textId="1B62CD82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69AA6596" w14:textId="77777777" w:rsidTr="00967008">
        <w:tc>
          <w:tcPr>
            <w:tcW w:w="1842" w:type="dxa"/>
          </w:tcPr>
          <w:p w14:paraId="64277415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Product</w:t>
            </w:r>
            <w:proofErr w:type="spellEnd"/>
          </w:p>
        </w:tc>
        <w:tc>
          <w:tcPr>
            <w:tcW w:w="3969" w:type="dxa"/>
          </w:tcPr>
          <w:p w14:paraId="589D385F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техники</w:t>
            </w:r>
          </w:p>
        </w:tc>
        <w:tc>
          <w:tcPr>
            <w:tcW w:w="2546" w:type="dxa"/>
          </w:tcPr>
          <w:p w14:paraId="22888030" w14:textId="2182DA55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30F26A0F" w14:textId="77777777" w:rsidTr="00967008">
        <w:tc>
          <w:tcPr>
            <w:tcW w:w="1842" w:type="dxa"/>
          </w:tcPr>
          <w:p w14:paraId="49081584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 product</w:t>
            </w:r>
          </w:p>
        </w:tc>
        <w:tc>
          <w:tcPr>
            <w:tcW w:w="3969" w:type="dxa"/>
          </w:tcPr>
          <w:p w14:paraId="562E439E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техники</w:t>
            </w:r>
          </w:p>
        </w:tc>
        <w:tc>
          <w:tcPr>
            <w:tcW w:w="2546" w:type="dxa"/>
          </w:tcPr>
          <w:p w14:paraId="47E4D5FF" w14:textId="4AE3AC04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6DF7BFC4" w14:textId="77777777" w:rsidTr="00967008">
        <w:tc>
          <w:tcPr>
            <w:tcW w:w="1842" w:type="dxa"/>
          </w:tcPr>
          <w:p w14:paraId="5EDB93CB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ostProduct</w:t>
            </w:r>
            <w:proofErr w:type="spellEnd"/>
          </w:p>
        </w:tc>
        <w:tc>
          <w:tcPr>
            <w:tcW w:w="3969" w:type="dxa"/>
          </w:tcPr>
          <w:p w14:paraId="28C1C47D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Цена техники</w:t>
            </w:r>
          </w:p>
        </w:tc>
        <w:tc>
          <w:tcPr>
            <w:tcW w:w="2546" w:type="dxa"/>
          </w:tcPr>
          <w:p w14:paraId="2C9BBEE9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cimal (10,0)</w:t>
            </w:r>
          </w:p>
        </w:tc>
      </w:tr>
      <w:tr w:rsidR="00C5263F" w14:paraId="02069E10" w14:textId="77777777" w:rsidTr="00967008">
        <w:tc>
          <w:tcPr>
            <w:tcW w:w="1842" w:type="dxa"/>
          </w:tcPr>
          <w:p w14:paraId="5484BB36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mountProduct</w:t>
            </w:r>
            <w:proofErr w:type="spellEnd"/>
          </w:p>
        </w:tc>
        <w:tc>
          <w:tcPr>
            <w:tcW w:w="3969" w:type="dxa"/>
          </w:tcPr>
          <w:p w14:paraId="030EEDF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техники</w:t>
            </w:r>
          </w:p>
        </w:tc>
        <w:tc>
          <w:tcPr>
            <w:tcW w:w="2546" w:type="dxa"/>
          </w:tcPr>
          <w:p w14:paraId="6ECB22E5" w14:textId="3266E485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69FCC605" w14:textId="77777777" w:rsidTr="00967008">
        <w:tc>
          <w:tcPr>
            <w:tcW w:w="1842" w:type="dxa"/>
          </w:tcPr>
          <w:p w14:paraId="52EA816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Supply</w:t>
            </w:r>
            <w:proofErr w:type="spellEnd"/>
          </w:p>
        </w:tc>
        <w:tc>
          <w:tcPr>
            <w:tcW w:w="3969" w:type="dxa"/>
          </w:tcPr>
          <w:p w14:paraId="097287F1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поставки</w:t>
            </w:r>
          </w:p>
        </w:tc>
        <w:tc>
          <w:tcPr>
            <w:tcW w:w="2546" w:type="dxa"/>
          </w:tcPr>
          <w:p w14:paraId="09D5CBEC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0BCD9A9B" w14:textId="77777777" w:rsidTr="00967008">
        <w:tc>
          <w:tcPr>
            <w:tcW w:w="1842" w:type="dxa"/>
          </w:tcPr>
          <w:p w14:paraId="21458AE1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AddressSupply</w:t>
            </w:r>
            <w:proofErr w:type="spellEnd"/>
          </w:p>
        </w:tc>
        <w:tc>
          <w:tcPr>
            <w:tcW w:w="3969" w:type="dxa"/>
          </w:tcPr>
          <w:p w14:paraId="03EDA425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рес поставки</w:t>
            </w:r>
          </w:p>
        </w:tc>
        <w:tc>
          <w:tcPr>
            <w:tcW w:w="2546" w:type="dxa"/>
          </w:tcPr>
          <w:p w14:paraId="4EBEE114" w14:textId="234113A3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00)</w:t>
            </w:r>
          </w:p>
        </w:tc>
      </w:tr>
      <w:tr w:rsidR="00C5263F" w14:paraId="612331E1" w14:textId="77777777" w:rsidTr="00967008">
        <w:tc>
          <w:tcPr>
            <w:tcW w:w="1842" w:type="dxa"/>
          </w:tcPr>
          <w:p w14:paraId="69B0D3B8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itleProduct</w:t>
            </w:r>
            <w:proofErr w:type="spellEnd"/>
          </w:p>
        </w:tc>
        <w:tc>
          <w:tcPr>
            <w:tcW w:w="3969" w:type="dxa"/>
          </w:tcPr>
          <w:p w14:paraId="3FB7288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исание техники</w:t>
            </w:r>
          </w:p>
        </w:tc>
        <w:tc>
          <w:tcPr>
            <w:tcW w:w="2546" w:type="dxa"/>
          </w:tcPr>
          <w:p w14:paraId="709A0E4A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7E721F79" w14:textId="77777777" w:rsidTr="00967008">
        <w:tc>
          <w:tcPr>
            <w:tcW w:w="1842" w:type="dxa"/>
          </w:tcPr>
          <w:p w14:paraId="1E3D6E77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Provider</w:t>
            </w:r>
            <w:proofErr w:type="spellEnd"/>
          </w:p>
        </w:tc>
        <w:tc>
          <w:tcPr>
            <w:tcW w:w="3969" w:type="dxa"/>
          </w:tcPr>
          <w:p w14:paraId="35C38A05" w14:textId="77777777" w:rsidR="00C5263F" w:rsidRPr="00AF74C2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2992C3E6" w14:textId="42A52709" w:rsidR="00C5263F" w:rsidRPr="00AF74C2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  <w:tr w:rsidR="00C5263F" w14:paraId="5A6D1901" w14:textId="77777777" w:rsidTr="00967008">
        <w:tc>
          <w:tcPr>
            <w:tcW w:w="1842" w:type="dxa"/>
          </w:tcPr>
          <w:p w14:paraId="7B2E6BC0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CreateDoc</w:t>
            </w:r>
            <w:proofErr w:type="spellEnd"/>
          </w:p>
        </w:tc>
        <w:tc>
          <w:tcPr>
            <w:tcW w:w="3969" w:type="dxa"/>
          </w:tcPr>
          <w:p w14:paraId="3EE89C4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создания документа</w:t>
            </w:r>
          </w:p>
        </w:tc>
        <w:tc>
          <w:tcPr>
            <w:tcW w:w="2546" w:type="dxa"/>
          </w:tcPr>
          <w:p w14:paraId="7CBF856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02ED3579" w14:textId="77777777" w:rsidTr="00967008">
        <w:tc>
          <w:tcPr>
            <w:tcW w:w="1842" w:type="dxa"/>
          </w:tcPr>
          <w:p w14:paraId="266526E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reater</w:t>
            </w:r>
            <w:proofErr w:type="spellEnd"/>
          </w:p>
        </w:tc>
        <w:tc>
          <w:tcPr>
            <w:tcW w:w="3969" w:type="dxa"/>
          </w:tcPr>
          <w:p w14:paraId="11919F0B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тель</w:t>
            </w:r>
          </w:p>
        </w:tc>
        <w:tc>
          <w:tcPr>
            <w:tcW w:w="2546" w:type="dxa"/>
          </w:tcPr>
          <w:p w14:paraId="1A8F34E7" w14:textId="66FCD5ED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</w:tbl>
    <w:p w14:paraId="6129153B" w14:textId="77777777" w:rsidR="00C5263F" w:rsidRDefault="00C5263F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81195C7" w14:textId="4AB63320" w:rsidR="00C5263F" w:rsidRPr="00C5263F" w:rsidRDefault="00C5263F" w:rsidP="00844972">
      <w:pPr>
        <w:pStyle w:val="a4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Message</w:t>
      </w:r>
      <w:r>
        <w:rPr>
          <w:rFonts w:ascii="Times New Roman" w:hAnsi="Times New Roman" w:cs="Times New Roman"/>
          <w:sz w:val="24"/>
        </w:rPr>
        <w:t>» (рис. 2.</w:t>
      </w:r>
      <w:r w:rsidR="000E0AD8" w:rsidRPr="00E560C8">
        <w:rPr>
          <w:rFonts w:ascii="Times New Roman" w:hAnsi="Times New Roman" w:cs="Times New Roman"/>
          <w:sz w:val="24"/>
        </w:rPr>
        <w:t>28</w:t>
      </w:r>
      <w:r>
        <w:rPr>
          <w:rFonts w:ascii="Times New Roman" w:hAnsi="Times New Roman" w:cs="Times New Roman"/>
          <w:sz w:val="24"/>
        </w:rPr>
        <w:t>). Данная таблица содержит информацию обо всех сообщениях, отправленных поставщиками администратору.</w:t>
      </w:r>
    </w:p>
    <w:p w14:paraId="311DCB5F" w14:textId="043A94C2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566985E8" wp14:editId="037073EF">
            <wp:extent cx="4653492" cy="246378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73437" cy="2474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BD8D2" w14:textId="6D3CF9BC" w:rsidR="00C5263F" w:rsidRPr="007A1F31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28</w:t>
      </w:r>
      <w:r w:rsidRPr="007A1F31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7A1F31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7A1F31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Message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51D6AF4E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CA9DD4F" w14:textId="414A1364" w:rsidR="00C5263F" w:rsidRDefault="00C5263F" w:rsidP="00844972">
      <w:pPr>
        <w:pStyle w:val="a4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8</w:t>
      </w:r>
    </w:p>
    <w:p w14:paraId="5B9C048D" w14:textId="34102438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Message</w:t>
      </w:r>
      <w:r>
        <w:rPr>
          <w:rFonts w:ascii="Times New Roman" w:hAnsi="Times New Roman" w:cs="Times New Roman"/>
          <w:sz w:val="24"/>
        </w:rPr>
        <w:t>»</w:t>
      </w:r>
    </w:p>
    <w:p w14:paraId="6A4A4CDC" w14:textId="77777777" w:rsidR="00844972" w:rsidRPr="00AF74C2" w:rsidRDefault="00844972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Ind w:w="988" w:type="dxa"/>
        <w:tblLook w:val="04A0" w:firstRow="1" w:lastRow="0" w:firstColumn="1" w:lastColumn="0" w:noHBand="0" w:noVBand="1"/>
      </w:tblPr>
      <w:tblGrid>
        <w:gridCol w:w="1984"/>
        <w:gridCol w:w="3786"/>
        <w:gridCol w:w="2587"/>
      </w:tblGrid>
      <w:tr w:rsidR="00C5263F" w14:paraId="226ADD6E" w14:textId="77777777" w:rsidTr="00967008">
        <w:tc>
          <w:tcPr>
            <w:tcW w:w="1984" w:type="dxa"/>
          </w:tcPr>
          <w:p w14:paraId="0B6781CC" w14:textId="0F1A002A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1CEB2A28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786" w:type="dxa"/>
          </w:tcPr>
          <w:p w14:paraId="04BCF91B" w14:textId="73850241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587" w:type="dxa"/>
          </w:tcPr>
          <w:p w14:paraId="60AD399A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7087BD02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4FEC7E15" w14:textId="77777777" w:rsidTr="00967008">
        <w:tc>
          <w:tcPr>
            <w:tcW w:w="1984" w:type="dxa"/>
          </w:tcPr>
          <w:p w14:paraId="78BD876B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Message</w:t>
            </w:r>
            <w:proofErr w:type="spellEnd"/>
          </w:p>
        </w:tc>
        <w:tc>
          <w:tcPr>
            <w:tcW w:w="3786" w:type="dxa"/>
          </w:tcPr>
          <w:p w14:paraId="1A01187F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87" w:type="dxa"/>
          </w:tcPr>
          <w:p w14:paraId="37158718" w14:textId="0551B5A8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16B13D08" w14:textId="77777777" w:rsidTr="00967008">
        <w:tc>
          <w:tcPr>
            <w:tcW w:w="1984" w:type="dxa"/>
          </w:tcPr>
          <w:p w14:paraId="3EADC7B7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opicMessage</w:t>
            </w:r>
            <w:proofErr w:type="spellEnd"/>
          </w:p>
        </w:tc>
        <w:tc>
          <w:tcPr>
            <w:tcW w:w="3786" w:type="dxa"/>
          </w:tcPr>
          <w:p w14:paraId="2BD39A6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сообщения</w:t>
            </w:r>
          </w:p>
        </w:tc>
        <w:tc>
          <w:tcPr>
            <w:tcW w:w="2587" w:type="dxa"/>
          </w:tcPr>
          <w:p w14:paraId="6FD698CF" w14:textId="2BBD9626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64904C59" w14:textId="77777777" w:rsidTr="00967008">
        <w:tc>
          <w:tcPr>
            <w:tcW w:w="1984" w:type="dxa"/>
          </w:tcPr>
          <w:p w14:paraId="287F0AE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Message</w:t>
            </w:r>
            <w:proofErr w:type="spellEnd"/>
          </w:p>
        </w:tc>
        <w:tc>
          <w:tcPr>
            <w:tcW w:w="3786" w:type="dxa"/>
          </w:tcPr>
          <w:p w14:paraId="2CD17C09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сообщения</w:t>
            </w:r>
          </w:p>
        </w:tc>
        <w:tc>
          <w:tcPr>
            <w:tcW w:w="2587" w:type="dxa"/>
          </w:tcPr>
          <w:p w14:paraId="7B902960" w14:textId="69CC7FBE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2D6F270F" w14:textId="77777777" w:rsidTr="00967008">
        <w:tc>
          <w:tcPr>
            <w:tcW w:w="1984" w:type="dxa"/>
          </w:tcPr>
          <w:p w14:paraId="0ECDD192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extMessage</w:t>
            </w:r>
            <w:proofErr w:type="spellEnd"/>
          </w:p>
        </w:tc>
        <w:tc>
          <w:tcPr>
            <w:tcW w:w="3786" w:type="dxa"/>
          </w:tcPr>
          <w:p w14:paraId="08ED7C59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 сообщения</w:t>
            </w:r>
          </w:p>
        </w:tc>
        <w:tc>
          <w:tcPr>
            <w:tcW w:w="2587" w:type="dxa"/>
          </w:tcPr>
          <w:p w14:paraId="19C81F8D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513C237B" w14:textId="77777777" w:rsidTr="00967008">
        <w:tc>
          <w:tcPr>
            <w:tcW w:w="1984" w:type="dxa"/>
          </w:tcPr>
          <w:p w14:paraId="1C3A4531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derMessage</w:t>
            </w:r>
            <w:proofErr w:type="spellEnd"/>
          </w:p>
        </w:tc>
        <w:tc>
          <w:tcPr>
            <w:tcW w:w="3786" w:type="dxa"/>
          </w:tcPr>
          <w:p w14:paraId="027D1B02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 сообщения</w:t>
            </w:r>
          </w:p>
        </w:tc>
        <w:tc>
          <w:tcPr>
            <w:tcW w:w="2587" w:type="dxa"/>
          </w:tcPr>
          <w:p w14:paraId="1481C3AB" w14:textId="6AE2AC19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1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1E0AE6CE" w14:textId="77777777" w:rsidTr="00967008">
        <w:tc>
          <w:tcPr>
            <w:tcW w:w="1984" w:type="dxa"/>
          </w:tcPr>
          <w:p w14:paraId="0B2A048C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Message</w:t>
            </w:r>
            <w:proofErr w:type="spellEnd"/>
          </w:p>
        </w:tc>
        <w:tc>
          <w:tcPr>
            <w:tcW w:w="3786" w:type="dxa"/>
          </w:tcPr>
          <w:p w14:paraId="65FD20AF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ления сообщения</w:t>
            </w:r>
          </w:p>
        </w:tc>
        <w:tc>
          <w:tcPr>
            <w:tcW w:w="2587" w:type="dxa"/>
          </w:tcPr>
          <w:p w14:paraId="3ADBD1C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1856BF40" w14:textId="77777777" w:rsidTr="00967008">
        <w:tc>
          <w:tcPr>
            <w:tcW w:w="1984" w:type="dxa"/>
          </w:tcPr>
          <w:p w14:paraId="234532D2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Recipient</w:t>
            </w:r>
            <w:proofErr w:type="spellEnd"/>
          </w:p>
        </w:tc>
        <w:tc>
          <w:tcPr>
            <w:tcW w:w="3786" w:type="dxa"/>
          </w:tcPr>
          <w:p w14:paraId="30BB6ECB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лучателя (администратора)</w:t>
            </w:r>
          </w:p>
        </w:tc>
        <w:tc>
          <w:tcPr>
            <w:tcW w:w="2587" w:type="dxa"/>
          </w:tcPr>
          <w:p w14:paraId="219626AF" w14:textId="01E17ADC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</w:tbl>
    <w:p w14:paraId="52F3AC27" w14:textId="77777777" w:rsidR="00C5263F" w:rsidRDefault="00C5263F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2699636" w14:textId="69DC2F52" w:rsidR="00C5263F" w:rsidRPr="00C5263F" w:rsidRDefault="00C5263F" w:rsidP="00844972">
      <w:pPr>
        <w:pStyle w:val="a4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Provider</w:t>
      </w:r>
      <w:r>
        <w:rPr>
          <w:rFonts w:ascii="Times New Roman" w:hAnsi="Times New Roman" w:cs="Times New Roman"/>
          <w:sz w:val="24"/>
        </w:rPr>
        <w:t>» (рис. 2.</w:t>
      </w:r>
      <w:r w:rsidR="000E0AD8" w:rsidRPr="00E560C8">
        <w:rPr>
          <w:rFonts w:ascii="Times New Roman" w:hAnsi="Times New Roman" w:cs="Times New Roman"/>
          <w:sz w:val="24"/>
        </w:rPr>
        <w:t>29</w:t>
      </w:r>
      <w:r>
        <w:rPr>
          <w:rFonts w:ascii="Times New Roman" w:hAnsi="Times New Roman" w:cs="Times New Roman"/>
          <w:sz w:val="24"/>
        </w:rPr>
        <w:t>). Данная таблица содержит информацию о всех поставщиках, зарегистрированных в системе.</w:t>
      </w:r>
    </w:p>
    <w:p w14:paraId="423EB35E" w14:textId="6F06EB1A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7762D91" wp14:editId="39A8A65E">
            <wp:extent cx="4687359" cy="2249732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02981" cy="225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5BF9" w14:textId="248264A4" w:rsidR="00C5263F" w:rsidRPr="007A1F31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29</w:t>
      </w:r>
      <w:r w:rsidRPr="007A1F31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7A1F31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7A1F31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Provider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3282CB6C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D394ECD" w14:textId="50B45DE4" w:rsidR="00C5263F" w:rsidRDefault="00C5263F" w:rsidP="00844972">
      <w:pPr>
        <w:pStyle w:val="a4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9</w:t>
      </w:r>
    </w:p>
    <w:p w14:paraId="7A90E550" w14:textId="5EC2AEAC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Provider</w:t>
      </w:r>
      <w:r>
        <w:rPr>
          <w:rFonts w:ascii="Times New Roman" w:hAnsi="Times New Roman" w:cs="Times New Roman"/>
          <w:sz w:val="24"/>
        </w:rPr>
        <w:t>»</w:t>
      </w:r>
    </w:p>
    <w:p w14:paraId="6DB3DE6A" w14:textId="77777777" w:rsidR="00844972" w:rsidRPr="00AF74C2" w:rsidRDefault="00844972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Ind w:w="988" w:type="dxa"/>
        <w:tblLayout w:type="fixed"/>
        <w:tblLook w:val="04A0" w:firstRow="1" w:lastRow="0" w:firstColumn="1" w:lastColumn="0" w:noHBand="0" w:noVBand="1"/>
      </w:tblPr>
      <w:tblGrid>
        <w:gridCol w:w="2551"/>
        <w:gridCol w:w="3260"/>
        <w:gridCol w:w="2546"/>
      </w:tblGrid>
      <w:tr w:rsidR="00C5263F" w14:paraId="244E609F" w14:textId="77777777" w:rsidTr="00967008">
        <w:tc>
          <w:tcPr>
            <w:tcW w:w="2551" w:type="dxa"/>
          </w:tcPr>
          <w:p w14:paraId="23BA1BE9" w14:textId="4F652E25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5CD7836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столбца</w:t>
            </w:r>
          </w:p>
        </w:tc>
        <w:tc>
          <w:tcPr>
            <w:tcW w:w="3260" w:type="dxa"/>
          </w:tcPr>
          <w:p w14:paraId="26897CCC" w14:textId="77A825C4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Назначение</w:t>
            </w:r>
          </w:p>
        </w:tc>
        <w:tc>
          <w:tcPr>
            <w:tcW w:w="2546" w:type="dxa"/>
          </w:tcPr>
          <w:p w14:paraId="03855509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2D1BF337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данных</w:t>
            </w:r>
          </w:p>
        </w:tc>
      </w:tr>
      <w:tr w:rsidR="00C5263F" w14:paraId="5ECD46DE" w14:textId="77777777" w:rsidTr="00967008">
        <w:tc>
          <w:tcPr>
            <w:tcW w:w="2551" w:type="dxa"/>
          </w:tcPr>
          <w:p w14:paraId="6DDD6CDB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Provider</w:t>
            </w:r>
            <w:proofErr w:type="spellEnd"/>
          </w:p>
        </w:tc>
        <w:tc>
          <w:tcPr>
            <w:tcW w:w="3260" w:type="dxa"/>
          </w:tcPr>
          <w:p w14:paraId="62A5F721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546" w:type="dxa"/>
          </w:tcPr>
          <w:p w14:paraId="1406AAA5" w14:textId="4ECEF2D9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5973648C" w14:textId="77777777" w:rsidTr="00967008">
        <w:tc>
          <w:tcPr>
            <w:tcW w:w="2551" w:type="dxa"/>
          </w:tcPr>
          <w:p w14:paraId="0424A511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Org</w:t>
            </w:r>
            <w:proofErr w:type="spellEnd"/>
          </w:p>
        </w:tc>
        <w:tc>
          <w:tcPr>
            <w:tcW w:w="3260" w:type="dxa"/>
          </w:tcPr>
          <w:p w14:paraId="0CDD3EAB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 организации</w:t>
            </w:r>
          </w:p>
        </w:tc>
        <w:tc>
          <w:tcPr>
            <w:tcW w:w="2546" w:type="dxa"/>
          </w:tcPr>
          <w:p w14:paraId="1EB9D029" w14:textId="37AB81F8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150)</w:t>
            </w:r>
          </w:p>
        </w:tc>
      </w:tr>
      <w:tr w:rsidR="00C5263F" w14:paraId="67DFD56F" w14:textId="77777777" w:rsidTr="00967008">
        <w:tc>
          <w:tcPr>
            <w:tcW w:w="2551" w:type="dxa"/>
          </w:tcPr>
          <w:p w14:paraId="3AE53CC8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honeNumberProvider</w:t>
            </w:r>
            <w:proofErr w:type="spellEnd"/>
          </w:p>
        </w:tc>
        <w:tc>
          <w:tcPr>
            <w:tcW w:w="3260" w:type="dxa"/>
          </w:tcPr>
          <w:p w14:paraId="07598A0B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 поставщика</w:t>
            </w:r>
          </w:p>
        </w:tc>
        <w:tc>
          <w:tcPr>
            <w:tcW w:w="2546" w:type="dxa"/>
          </w:tcPr>
          <w:p w14:paraId="1111831E" w14:textId="77A2714F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7F34C87A" w14:textId="77777777" w:rsidTr="00967008">
        <w:tc>
          <w:tcPr>
            <w:tcW w:w="2551" w:type="dxa"/>
          </w:tcPr>
          <w:p w14:paraId="110C04BB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Provider</w:t>
            </w:r>
            <w:proofErr w:type="spellEnd"/>
          </w:p>
        </w:tc>
        <w:tc>
          <w:tcPr>
            <w:tcW w:w="3260" w:type="dxa"/>
          </w:tcPr>
          <w:p w14:paraId="151E21A6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ставщика</w:t>
            </w:r>
          </w:p>
        </w:tc>
        <w:tc>
          <w:tcPr>
            <w:tcW w:w="2546" w:type="dxa"/>
          </w:tcPr>
          <w:p w14:paraId="3FFD9B1F" w14:textId="33A70486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76C45923" w14:textId="77777777" w:rsidTr="00967008">
        <w:tc>
          <w:tcPr>
            <w:tcW w:w="2551" w:type="dxa"/>
          </w:tcPr>
          <w:p w14:paraId="26FBF6D2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Provider</w:t>
            </w:r>
            <w:proofErr w:type="spellEnd"/>
          </w:p>
        </w:tc>
        <w:tc>
          <w:tcPr>
            <w:tcW w:w="3260" w:type="dxa"/>
          </w:tcPr>
          <w:p w14:paraId="2B388B91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поставщика</w:t>
            </w:r>
          </w:p>
        </w:tc>
        <w:tc>
          <w:tcPr>
            <w:tcW w:w="2546" w:type="dxa"/>
          </w:tcPr>
          <w:p w14:paraId="334EF2C6" w14:textId="2E81DC85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210DC018" w14:textId="77777777" w:rsidTr="00967008">
        <w:tc>
          <w:tcPr>
            <w:tcW w:w="2551" w:type="dxa"/>
          </w:tcPr>
          <w:p w14:paraId="659C914B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Provider</w:t>
            </w:r>
            <w:proofErr w:type="spellEnd"/>
          </w:p>
        </w:tc>
        <w:tc>
          <w:tcPr>
            <w:tcW w:w="3260" w:type="dxa"/>
          </w:tcPr>
          <w:p w14:paraId="427ED492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546" w:type="dxa"/>
          </w:tcPr>
          <w:p w14:paraId="16ADB537" w14:textId="59276A0F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</w:tbl>
    <w:p w14:paraId="278F2CA4" w14:textId="77777777" w:rsidR="00C5263F" w:rsidRDefault="00C5263F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98D24CB" w14:textId="14A282D3" w:rsidR="00C5263F" w:rsidRPr="00C5263F" w:rsidRDefault="00C5263F" w:rsidP="00844972">
      <w:pPr>
        <w:pStyle w:val="a4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Report</w:t>
      </w:r>
      <w:r>
        <w:rPr>
          <w:rFonts w:ascii="Times New Roman" w:hAnsi="Times New Roman" w:cs="Times New Roman"/>
          <w:sz w:val="24"/>
        </w:rPr>
        <w:t>» (рис. 2.</w:t>
      </w:r>
      <w:r w:rsidR="000E0AD8" w:rsidRPr="00E560C8">
        <w:rPr>
          <w:rFonts w:ascii="Times New Roman" w:hAnsi="Times New Roman" w:cs="Times New Roman"/>
          <w:sz w:val="24"/>
        </w:rPr>
        <w:t>30</w:t>
      </w:r>
      <w:r>
        <w:rPr>
          <w:rFonts w:ascii="Times New Roman" w:hAnsi="Times New Roman" w:cs="Times New Roman"/>
          <w:sz w:val="24"/>
        </w:rPr>
        <w:t>). Данная таблица содержит информацию обо всех сообщениях, отправленных работниками администратору.</w:t>
      </w:r>
    </w:p>
    <w:p w14:paraId="3CF497BA" w14:textId="34BADB63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F7F234D" wp14:editId="00CCE1C3">
            <wp:extent cx="4915959" cy="2566493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27590" cy="25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93060" w14:textId="21F0D9D7" w:rsidR="00C5263F" w:rsidRPr="007A1F31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30</w:t>
      </w:r>
      <w:r w:rsidRPr="007A1F31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7A1F31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7A1F31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Report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7630093F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F51A84A" w14:textId="718B8B26" w:rsidR="00C5263F" w:rsidRDefault="00C5263F" w:rsidP="00844972">
      <w:pPr>
        <w:pStyle w:val="a4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</w:t>
      </w:r>
      <w:r w:rsidR="00FE6836">
        <w:rPr>
          <w:rFonts w:ascii="Times New Roman" w:hAnsi="Times New Roman" w:cs="Times New Roman"/>
          <w:sz w:val="24"/>
        </w:rPr>
        <w:t>10</w:t>
      </w:r>
    </w:p>
    <w:p w14:paraId="7AB221C7" w14:textId="2BDFA023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Report</w:t>
      </w:r>
      <w:r>
        <w:rPr>
          <w:rFonts w:ascii="Times New Roman" w:hAnsi="Times New Roman" w:cs="Times New Roman"/>
          <w:sz w:val="24"/>
        </w:rPr>
        <w:t>»</w:t>
      </w:r>
    </w:p>
    <w:p w14:paraId="3D0F2812" w14:textId="77777777" w:rsidR="00844972" w:rsidRPr="00AF74C2" w:rsidRDefault="00844972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Ind w:w="988" w:type="dxa"/>
        <w:tblLook w:val="04A0" w:firstRow="1" w:lastRow="0" w:firstColumn="1" w:lastColumn="0" w:noHBand="0" w:noVBand="1"/>
      </w:tblPr>
      <w:tblGrid>
        <w:gridCol w:w="2268"/>
        <w:gridCol w:w="3402"/>
        <w:gridCol w:w="2687"/>
      </w:tblGrid>
      <w:tr w:rsidR="00C5263F" w14:paraId="2CDCF11A" w14:textId="77777777" w:rsidTr="00967008">
        <w:tc>
          <w:tcPr>
            <w:tcW w:w="2268" w:type="dxa"/>
          </w:tcPr>
          <w:p w14:paraId="1EC6DC16" w14:textId="589E190C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4DF5F728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402" w:type="dxa"/>
          </w:tcPr>
          <w:p w14:paraId="70179817" w14:textId="4433CC22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687" w:type="dxa"/>
          </w:tcPr>
          <w:p w14:paraId="54328D09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325974A7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7A1B6642" w14:textId="77777777" w:rsidTr="00967008">
        <w:tc>
          <w:tcPr>
            <w:tcW w:w="2268" w:type="dxa"/>
          </w:tcPr>
          <w:p w14:paraId="331A4265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Mess</w:t>
            </w:r>
            <w:proofErr w:type="spellEnd"/>
          </w:p>
        </w:tc>
        <w:tc>
          <w:tcPr>
            <w:tcW w:w="3402" w:type="dxa"/>
          </w:tcPr>
          <w:p w14:paraId="1171EF44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687" w:type="dxa"/>
          </w:tcPr>
          <w:p w14:paraId="5AF4BD9F" w14:textId="4EAFEFCF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38543670" w14:textId="77777777" w:rsidTr="00967008">
        <w:tc>
          <w:tcPr>
            <w:tcW w:w="2268" w:type="dxa"/>
          </w:tcPr>
          <w:p w14:paraId="082EE897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opicMess</w:t>
            </w:r>
            <w:proofErr w:type="spellEnd"/>
          </w:p>
        </w:tc>
        <w:tc>
          <w:tcPr>
            <w:tcW w:w="3402" w:type="dxa"/>
          </w:tcPr>
          <w:p w14:paraId="0A9DB104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сообщения</w:t>
            </w:r>
          </w:p>
        </w:tc>
        <w:tc>
          <w:tcPr>
            <w:tcW w:w="2687" w:type="dxa"/>
          </w:tcPr>
          <w:p w14:paraId="5E9C96DB" w14:textId="7938209B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6AC4872D" w14:textId="77777777" w:rsidTr="00967008">
        <w:tc>
          <w:tcPr>
            <w:tcW w:w="2268" w:type="dxa"/>
          </w:tcPr>
          <w:p w14:paraId="11B9293A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ypeMess</w:t>
            </w:r>
            <w:proofErr w:type="spellEnd"/>
          </w:p>
        </w:tc>
        <w:tc>
          <w:tcPr>
            <w:tcW w:w="3402" w:type="dxa"/>
          </w:tcPr>
          <w:p w14:paraId="076F54F0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сообщения</w:t>
            </w:r>
          </w:p>
        </w:tc>
        <w:tc>
          <w:tcPr>
            <w:tcW w:w="2687" w:type="dxa"/>
          </w:tcPr>
          <w:p w14:paraId="551A3DDF" w14:textId="5118AD7B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2B810E8C" w14:textId="77777777" w:rsidTr="00967008">
        <w:tc>
          <w:tcPr>
            <w:tcW w:w="2268" w:type="dxa"/>
          </w:tcPr>
          <w:p w14:paraId="1082AA29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extMess</w:t>
            </w:r>
            <w:proofErr w:type="spellEnd"/>
          </w:p>
        </w:tc>
        <w:tc>
          <w:tcPr>
            <w:tcW w:w="3402" w:type="dxa"/>
          </w:tcPr>
          <w:p w14:paraId="7FC68E14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 сообщения</w:t>
            </w:r>
          </w:p>
        </w:tc>
        <w:tc>
          <w:tcPr>
            <w:tcW w:w="2687" w:type="dxa"/>
          </w:tcPr>
          <w:p w14:paraId="7F459564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ext</w:t>
            </w:r>
          </w:p>
        </w:tc>
      </w:tr>
      <w:tr w:rsidR="00C5263F" w14:paraId="22433123" w14:textId="77777777" w:rsidTr="00967008">
        <w:tc>
          <w:tcPr>
            <w:tcW w:w="2268" w:type="dxa"/>
          </w:tcPr>
          <w:p w14:paraId="1117D605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derMess</w:t>
            </w:r>
            <w:proofErr w:type="spellEnd"/>
          </w:p>
        </w:tc>
        <w:tc>
          <w:tcPr>
            <w:tcW w:w="3402" w:type="dxa"/>
          </w:tcPr>
          <w:p w14:paraId="5A7A4A64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итель сообщения</w:t>
            </w:r>
          </w:p>
        </w:tc>
        <w:tc>
          <w:tcPr>
            <w:tcW w:w="2687" w:type="dxa"/>
          </w:tcPr>
          <w:p w14:paraId="2084D099" w14:textId="139148F9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1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  <w:tr w:rsidR="00C5263F" w14:paraId="39ED3C50" w14:textId="77777777" w:rsidTr="00967008">
        <w:tc>
          <w:tcPr>
            <w:tcW w:w="2268" w:type="dxa"/>
          </w:tcPr>
          <w:p w14:paraId="06C0BDFF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eMess</w:t>
            </w:r>
            <w:proofErr w:type="spellEnd"/>
          </w:p>
        </w:tc>
        <w:tc>
          <w:tcPr>
            <w:tcW w:w="3402" w:type="dxa"/>
          </w:tcPr>
          <w:p w14:paraId="2B458E8B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ления сообщения</w:t>
            </w:r>
          </w:p>
        </w:tc>
        <w:tc>
          <w:tcPr>
            <w:tcW w:w="2687" w:type="dxa"/>
          </w:tcPr>
          <w:p w14:paraId="267A3919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C5263F" w14:paraId="23452CA8" w14:textId="77777777" w:rsidTr="00967008">
        <w:tc>
          <w:tcPr>
            <w:tcW w:w="2268" w:type="dxa"/>
          </w:tcPr>
          <w:p w14:paraId="5D2FA6CC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ecipientEmail</w:t>
            </w:r>
            <w:proofErr w:type="spellEnd"/>
          </w:p>
        </w:tc>
        <w:tc>
          <w:tcPr>
            <w:tcW w:w="3402" w:type="dxa"/>
          </w:tcPr>
          <w:p w14:paraId="081EC2DE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 получателя (администратора)</w:t>
            </w:r>
          </w:p>
        </w:tc>
        <w:tc>
          <w:tcPr>
            <w:tcW w:w="2687" w:type="dxa"/>
          </w:tcPr>
          <w:p w14:paraId="1F268190" w14:textId="40747C95" w:rsidR="00C5263F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r w:rsidR="00C5263F">
              <w:rPr>
                <w:rFonts w:ascii="Times New Roman" w:hAnsi="Times New Roman" w:cs="Times New Roman"/>
                <w:sz w:val="24"/>
              </w:rPr>
              <w:t>5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>0)</w:t>
            </w:r>
          </w:p>
        </w:tc>
      </w:tr>
    </w:tbl>
    <w:p w14:paraId="2FCEFD7A" w14:textId="77777777" w:rsidR="00C5263F" w:rsidRDefault="00C5263F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00FA8D6" w14:textId="7572EDF9" w:rsidR="00C5263F" w:rsidRPr="00C5263F" w:rsidRDefault="00C5263F" w:rsidP="00844972">
      <w:pPr>
        <w:pStyle w:val="a4"/>
        <w:numPr>
          <w:ilvl w:val="0"/>
          <w:numId w:val="2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«</w:t>
      </w:r>
      <w:r>
        <w:rPr>
          <w:rFonts w:ascii="Times New Roman" w:hAnsi="Times New Roman" w:cs="Times New Roman"/>
          <w:sz w:val="24"/>
          <w:lang w:val="en-US"/>
        </w:rPr>
        <w:t>User</w:t>
      </w:r>
      <w:r>
        <w:rPr>
          <w:rFonts w:ascii="Times New Roman" w:hAnsi="Times New Roman" w:cs="Times New Roman"/>
          <w:sz w:val="24"/>
        </w:rPr>
        <w:t>» (рис. 2.</w:t>
      </w:r>
      <w:r w:rsidR="000E0AD8" w:rsidRPr="00E560C8">
        <w:rPr>
          <w:rFonts w:ascii="Times New Roman" w:hAnsi="Times New Roman" w:cs="Times New Roman"/>
          <w:sz w:val="24"/>
        </w:rPr>
        <w:t>31</w:t>
      </w:r>
      <w:r>
        <w:rPr>
          <w:rFonts w:ascii="Times New Roman" w:hAnsi="Times New Roman" w:cs="Times New Roman"/>
          <w:sz w:val="24"/>
        </w:rPr>
        <w:t>). Данная таблица содержит информацию о всех работниках, зарегистрированных в системе.</w:t>
      </w:r>
    </w:p>
    <w:p w14:paraId="27563560" w14:textId="4E89FF33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C5263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1F10250A" wp14:editId="521730D8">
            <wp:extent cx="5000625" cy="268927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011079" cy="269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CF35B" w14:textId="7CD48D4E" w:rsidR="00C5263F" w:rsidRPr="007A1F31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A1F31">
        <w:rPr>
          <w:rFonts w:ascii="Times New Roman" w:hAnsi="Times New Roman" w:cs="Times New Roman"/>
          <w:i/>
          <w:sz w:val="24"/>
        </w:rPr>
        <w:t>Рис. 2.</w:t>
      </w:r>
      <w:r w:rsidR="000E0AD8" w:rsidRPr="00E560C8">
        <w:rPr>
          <w:rFonts w:ascii="Times New Roman" w:hAnsi="Times New Roman" w:cs="Times New Roman"/>
          <w:i/>
          <w:sz w:val="24"/>
        </w:rPr>
        <w:t>31</w:t>
      </w:r>
      <w:r w:rsidRPr="007A1F31">
        <w:rPr>
          <w:rFonts w:ascii="Times New Roman" w:hAnsi="Times New Roman" w:cs="Times New Roman"/>
          <w:i/>
          <w:sz w:val="24"/>
        </w:rPr>
        <w:t xml:space="preserve"> – </w:t>
      </w:r>
      <w:r w:rsidR="000E0AD8">
        <w:rPr>
          <w:rFonts w:ascii="Times New Roman" w:hAnsi="Times New Roman" w:cs="Times New Roman"/>
          <w:i/>
          <w:sz w:val="24"/>
        </w:rPr>
        <w:t>Т</w:t>
      </w:r>
      <w:r w:rsidRPr="007A1F31">
        <w:rPr>
          <w:rFonts w:ascii="Times New Roman" w:hAnsi="Times New Roman" w:cs="Times New Roman"/>
          <w:i/>
          <w:sz w:val="24"/>
        </w:rPr>
        <w:t>аблиц</w:t>
      </w:r>
      <w:r w:rsidR="000E0AD8">
        <w:rPr>
          <w:rFonts w:ascii="Times New Roman" w:hAnsi="Times New Roman" w:cs="Times New Roman"/>
          <w:i/>
          <w:sz w:val="24"/>
        </w:rPr>
        <w:t>а</w:t>
      </w:r>
      <w:r w:rsidRPr="007A1F31">
        <w:rPr>
          <w:rFonts w:ascii="Times New Roman" w:hAnsi="Times New Roman" w:cs="Times New Roman"/>
          <w:i/>
          <w:sz w:val="24"/>
        </w:rPr>
        <w:t xml:space="preserve"> «</w:t>
      </w:r>
      <w:r>
        <w:rPr>
          <w:rFonts w:ascii="Times New Roman" w:hAnsi="Times New Roman" w:cs="Times New Roman"/>
          <w:i/>
          <w:sz w:val="24"/>
          <w:lang w:val="en-US"/>
        </w:rPr>
        <w:t>User</w:t>
      </w:r>
      <w:r w:rsidRPr="007A1F31">
        <w:rPr>
          <w:rFonts w:ascii="Times New Roman" w:hAnsi="Times New Roman" w:cs="Times New Roman"/>
          <w:i/>
          <w:sz w:val="24"/>
        </w:rPr>
        <w:t>»</w:t>
      </w:r>
    </w:p>
    <w:p w14:paraId="17DDAA36" w14:textId="77777777" w:rsidR="00844972" w:rsidRDefault="00844972" w:rsidP="00844972">
      <w:pPr>
        <w:pStyle w:val="a4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8A0CD30" w14:textId="330155AA" w:rsidR="00C5263F" w:rsidRDefault="00C5263F" w:rsidP="00844972">
      <w:pPr>
        <w:pStyle w:val="a4"/>
        <w:spacing w:after="0" w:line="240" w:lineRule="auto"/>
        <w:ind w:left="142" w:right="57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</w:t>
      </w:r>
      <w:r w:rsidR="00FE6836">
        <w:rPr>
          <w:rFonts w:ascii="Times New Roman" w:hAnsi="Times New Roman" w:cs="Times New Roman"/>
          <w:sz w:val="24"/>
        </w:rPr>
        <w:t>11</w:t>
      </w:r>
    </w:p>
    <w:p w14:paraId="5BEC9030" w14:textId="2DD7896C" w:rsidR="00C5263F" w:rsidRDefault="00C5263F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олей таблицы «</w:t>
      </w:r>
      <w:r>
        <w:rPr>
          <w:rFonts w:ascii="Times New Roman" w:hAnsi="Times New Roman" w:cs="Times New Roman"/>
          <w:sz w:val="24"/>
          <w:lang w:val="en-US"/>
        </w:rPr>
        <w:t>User</w:t>
      </w:r>
      <w:r>
        <w:rPr>
          <w:rFonts w:ascii="Times New Roman" w:hAnsi="Times New Roman" w:cs="Times New Roman"/>
          <w:sz w:val="24"/>
        </w:rPr>
        <w:t>»</w:t>
      </w:r>
    </w:p>
    <w:p w14:paraId="40BFC9BA" w14:textId="77777777" w:rsidR="00844972" w:rsidRPr="00AF74C2" w:rsidRDefault="00844972" w:rsidP="00844972">
      <w:pPr>
        <w:pStyle w:val="a4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8301" w:type="dxa"/>
        <w:tblInd w:w="988" w:type="dxa"/>
        <w:tblLook w:val="04A0" w:firstRow="1" w:lastRow="0" w:firstColumn="1" w:lastColumn="0" w:noHBand="0" w:noVBand="1"/>
      </w:tblPr>
      <w:tblGrid>
        <w:gridCol w:w="2056"/>
        <w:gridCol w:w="3755"/>
        <w:gridCol w:w="2490"/>
      </w:tblGrid>
      <w:tr w:rsidR="00C5263F" w14:paraId="102BFBBE" w14:textId="77777777" w:rsidTr="00967008">
        <w:tc>
          <w:tcPr>
            <w:tcW w:w="2056" w:type="dxa"/>
          </w:tcPr>
          <w:p w14:paraId="1D6474E8" w14:textId="270847D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вание</w:t>
            </w:r>
          </w:p>
          <w:p w14:paraId="31E5983D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олбца</w:t>
            </w:r>
          </w:p>
        </w:tc>
        <w:tc>
          <w:tcPr>
            <w:tcW w:w="3755" w:type="dxa"/>
          </w:tcPr>
          <w:p w14:paraId="500E193A" w14:textId="03B8C2CC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490" w:type="dxa"/>
          </w:tcPr>
          <w:p w14:paraId="47EAA155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</w:t>
            </w:r>
          </w:p>
          <w:p w14:paraId="0F3C1CDD" w14:textId="77777777" w:rsidR="00C5263F" w:rsidRDefault="00C5263F" w:rsidP="00844972">
            <w:pPr>
              <w:pStyle w:val="a4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х</w:t>
            </w:r>
          </w:p>
        </w:tc>
      </w:tr>
      <w:tr w:rsidR="00C5263F" w14:paraId="36414FEE" w14:textId="77777777" w:rsidTr="00967008">
        <w:tc>
          <w:tcPr>
            <w:tcW w:w="2056" w:type="dxa"/>
          </w:tcPr>
          <w:p w14:paraId="02655702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3755" w:type="dxa"/>
          </w:tcPr>
          <w:p w14:paraId="04C796EF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никальный идентификационной номер</w:t>
            </w:r>
          </w:p>
        </w:tc>
        <w:tc>
          <w:tcPr>
            <w:tcW w:w="2490" w:type="dxa"/>
          </w:tcPr>
          <w:p w14:paraId="77F612EF" w14:textId="0C32844B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r w:rsidR="00967008">
              <w:rPr>
                <w:rFonts w:ascii="Times New Roman" w:hAnsi="Times New Roman" w:cs="Times New Roman"/>
                <w:sz w:val="24"/>
                <w:lang w:val="en-US"/>
              </w:rPr>
              <w:t>eger</w:t>
            </w:r>
          </w:p>
        </w:tc>
      </w:tr>
      <w:tr w:rsidR="00C5263F" w14:paraId="1FEE9C03" w14:textId="77777777" w:rsidTr="00967008">
        <w:tc>
          <w:tcPr>
            <w:tcW w:w="2056" w:type="dxa"/>
          </w:tcPr>
          <w:p w14:paraId="02A4246C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urnameUser</w:t>
            </w:r>
            <w:proofErr w:type="spellEnd"/>
          </w:p>
        </w:tc>
        <w:tc>
          <w:tcPr>
            <w:tcW w:w="3755" w:type="dxa"/>
          </w:tcPr>
          <w:p w14:paraId="6E15F73B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 пользователя</w:t>
            </w:r>
          </w:p>
        </w:tc>
        <w:tc>
          <w:tcPr>
            <w:tcW w:w="2490" w:type="dxa"/>
          </w:tcPr>
          <w:p w14:paraId="5BBA94E2" w14:textId="5E41A6F4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496D8762" w14:textId="77777777" w:rsidTr="00967008">
        <w:tc>
          <w:tcPr>
            <w:tcW w:w="2056" w:type="dxa"/>
          </w:tcPr>
          <w:p w14:paraId="1FE3E6E0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ameUser</w:t>
            </w:r>
            <w:proofErr w:type="spellEnd"/>
          </w:p>
        </w:tc>
        <w:tc>
          <w:tcPr>
            <w:tcW w:w="3755" w:type="dxa"/>
          </w:tcPr>
          <w:p w14:paraId="051CD34E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пользователя</w:t>
            </w:r>
          </w:p>
        </w:tc>
        <w:tc>
          <w:tcPr>
            <w:tcW w:w="2490" w:type="dxa"/>
          </w:tcPr>
          <w:p w14:paraId="3DE30617" w14:textId="2857B0C9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3CB34076" w14:textId="77777777" w:rsidTr="00967008">
        <w:tc>
          <w:tcPr>
            <w:tcW w:w="2056" w:type="dxa"/>
          </w:tcPr>
          <w:p w14:paraId="09EF8B14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tronumicUser</w:t>
            </w:r>
            <w:proofErr w:type="spellEnd"/>
          </w:p>
        </w:tc>
        <w:tc>
          <w:tcPr>
            <w:tcW w:w="3755" w:type="dxa"/>
          </w:tcPr>
          <w:p w14:paraId="45B734E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 пользователя</w:t>
            </w:r>
          </w:p>
        </w:tc>
        <w:tc>
          <w:tcPr>
            <w:tcW w:w="2490" w:type="dxa"/>
          </w:tcPr>
          <w:p w14:paraId="2074D244" w14:textId="367137B3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443ECA4A" w14:textId="77777777" w:rsidTr="00967008">
        <w:tc>
          <w:tcPr>
            <w:tcW w:w="2056" w:type="dxa"/>
          </w:tcPr>
          <w:p w14:paraId="43BCCCD4" w14:textId="77777777" w:rsidR="00C5263F" w:rsidRPr="007A1F31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honeNumberUser</w:t>
            </w:r>
            <w:proofErr w:type="spellEnd"/>
          </w:p>
        </w:tc>
        <w:tc>
          <w:tcPr>
            <w:tcW w:w="3755" w:type="dxa"/>
          </w:tcPr>
          <w:p w14:paraId="3D0AB250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 пользователя</w:t>
            </w:r>
          </w:p>
        </w:tc>
        <w:tc>
          <w:tcPr>
            <w:tcW w:w="2490" w:type="dxa"/>
          </w:tcPr>
          <w:p w14:paraId="5E6783F9" w14:textId="35BC2E11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)</w:t>
            </w:r>
          </w:p>
        </w:tc>
      </w:tr>
      <w:tr w:rsidR="00C5263F" w14:paraId="223AA607" w14:textId="77777777" w:rsidTr="00967008">
        <w:tc>
          <w:tcPr>
            <w:tcW w:w="2056" w:type="dxa"/>
          </w:tcPr>
          <w:p w14:paraId="37E342C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mailUser</w:t>
            </w:r>
            <w:proofErr w:type="spellEnd"/>
          </w:p>
        </w:tc>
        <w:tc>
          <w:tcPr>
            <w:tcW w:w="3755" w:type="dxa"/>
          </w:tcPr>
          <w:p w14:paraId="2485106D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Электронная почта пользователя</w:t>
            </w:r>
          </w:p>
        </w:tc>
        <w:tc>
          <w:tcPr>
            <w:tcW w:w="2490" w:type="dxa"/>
          </w:tcPr>
          <w:p w14:paraId="1FD3FA6B" w14:textId="2A658CC8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1F922CF7" w14:textId="77777777" w:rsidTr="00967008">
        <w:tc>
          <w:tcPr>
            <w:tcW w:w="2056" w:type="dxa"/>
          </w:tcPr>
          <w:p w14:paraId="3F001523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sswordUser</w:t>
            </w:r>
            <w:proofErr w:type="spellEnd"/>
          </w:p>
        </w:tc>
        <w:tc>
          <w:tcPr>
            <w:tcW w:w="3755" w:type="dxa"/>
          </w:tcPr>
          <w:p w14:paraId="0137BB35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верка пароля пользователя</w:t>
            </w:r>
          </w:p>
        </w:tc>
        <w:tc>
          <w:tcPr>
            <w:tcW w:w="2490" w:type="dxa"/>
          </w:tcPr>
          <w:p w14:paraId="52158B69" w14:textId="0775F7E7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60)</w:t>
            </w:r>
          </w:p>
        </w:tc>
      </w:tr>
      <w:tr w:rsidR="00C5263F" w14:paraId="2C31F989" w14:textId="77777777" w:rsidTr="00967008">
        <w:tc>
          <w:tcPr>
            <w:tcW w:w="2056" w:type="dxa"/>
          </w:tcPr>
          <w:p w14:paraId="45D3BB4C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mageUser</w:t>
            </w:r>
            <w:proofErr w:type="spellEnd"/>
          </w:p>
        </w:tc>
        <w:tc>
          <w:tcPr>
            <w:tcW w:w="3755" w:type="dxa"/>
          </w:tcPr>
          <w:p w14:paraId="66C53BF5" w14:textId="77777777" w:rsidR="00C5263F" w:rsidRDefault="00C5263F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йл</w:t>
            </w:r>
          </w:p>
        </w:tc>
        <w:tc>
          <w:tcPr>
            <w:tcW w:w="2490" w:type="dxa"/>
          </w:tcPr>
          <w:p w14:paraId="379A0EAE" w14:textId="3EF5BD39" w:rsidR="00C5263F" w:rsidRPr="007A1F31" w:rsidRDefault="00967008" w:rsidP="00844972">
            <w:pPr>
              <w:pStyle w:val="a4"/>
              <w:ind w:left="0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4"/>
              </w:rPr>
              <w:t>haracter varying</w:t>
            </w:r>
            <w:r w:rsidR="00C5263F">
              <w:rPr>
                <w:rFonts w:ascii="Times New Roman" w:hAnsi="Times New Roman" w:cs="Times New Roman"/>
                <w:sz w:val="24"/>
                <w:lang w:val="en-US"/>
              </w:rPr>
              <w:t xml:space="preserve"> (500)</w:t>
            </w:r>
          </w:p>
        </w:tc>
      </w:tr>
    </w:tbl>
    <w:p w14:paraId="143ECBD2" w14:textId="77777777" w:rsidR="00C5263F" w:rsidRPr="00655F48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1BBABED" w14:textId="0D33E18A" w:rsidR="00C5263F" w:rsidRPr="00C5263F" w:rsidRDefault="00C5263F" w:rsidP="00844972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рисунке 2.</w:t>
      </w:r>
      <w:r w:rsidR="000E0AD8" w:rsidRPr="000E0AD8">
        <w:rPr>
          <w:rFonts w:ascii="Times New Roman" w:hAnsi="Times New Roman" w:cs="Times New Roman"/>
          <w:sz w:val="24"/>
        </w:rPr>
        <w:t>32</w:t>
      </w:r>
      <w:r>
        <w:rPr>
          <w:rFonts w:ascii="Times New Roman" w:hAnsi="Times New Roman" w:cs="Times New Roman"/>
          <w:sz w:val="24"/>
        </w:rPr>
        <w:t xml:space="preserve"> представлена </w:t>
      </w:r>
      <w:r>
        <w:rPr>
          <w:rFonts w:ascii="Times New Roman" w:hAnsi="Times New Roman" w:cs="Times New Roman"/>
          <w:sz w:val="24"/>
          <w:lang w:val="en-US"/>
        </w:rPr>
        <w:t>ER</w:t>
      </w:r>
      <w:r>
        <w:rPr>
          <w:rFonts w:ascii="Times New Roman" w:hAnsi="Times New Roman" w:cs="Times New Roman"/>
          <w:sz w:val="24"/>
        </w:rPr>
        <w:t xml:space="preserve">-диаграмма базы данных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D576D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По ней мы можем отследить типы связей между данными.</w:t>
      </w:r>
    </w:p>
    <w:p w14:paraId="0C9ADDE3" w14:textId="22D0DD3B" w:rsidR="00A07A2B" w:rsidRDefault="00C5263F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C5263F">
        <w:rPr>
          <w:rFonts w:ascii="Times New Roman" w:hAnsi="Times New Roman" w:cs="Times New Roman"/>
          <w:b/>
          <w:noProof/>
          <w:sz w:val="24"/>
        </w:rPr>
        <w:lastRenderedPageBreak/>
        <w:drawing>
          <wp:inline distT="0" distB="0" distL="0" distR="0" wp14:anchorId="786A0A25" wp14:editId="34494ABE">
            <wp:extent cx="5940425" cy="415734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E897" w14:textId="33FCD043" w:rsidR="00844972" w:rsidRPr="00844972" w:rsidRDefault="00844972" w:rsidP="00844972">
      <w:pPr>
        <w:spacing w:after="0" w:line="240" w:lineRule="auto"/>
        <w:jc w:val="center"/>
        <w:rPr>
          <w:rFonts w:ascii="Times New Roman" w:hAnsi="Times New Roman" w:cs="Times New Roman"/>
          <w:i/>
          <w:sz w:val="24"/>
        </w:rPr>
      </w:pPr>
      <w:r w:rsidRPr="00844972">
        <w:rPr>
          <w:rFonts w:ascii="Times New Roman" w:hAnsi="Times New Roman" w:cs="Times New Roman"/>
          <w:i/>
          <w:sz w:val="24"/>
        </w:rPr>
        <w:t>Рис. 2.</w:t>
      </w:r>
      <w:r w:rsidR="000E0AD8">
        <w:rPr>
          <w:rFonts w:ascii="Times New Roman" w:hAnsi="Times New Roman" w:cs="Times New Roman"/>
          <w:i/>
          <w:sz w:val="24"/>
          <w:lang w:val="en-US"/>
        </w:rPr>
        <w:t>32</w:t>
      </w:r>
      <w:r w:rsidRPr="00844972">
        <w:rPr>
          <w:rFonts w:ascii="Times New Roman" w:hAnsi="Times New Roman" w:cs="Times New Roman"/>
          <w:i/>
          <w:sz w:val="24"/>
        </w:rPr>
        <w:t xml:space="preserve"> – </w:t>
      </w:r>
      <w:r w:rsidRPr="00844972">
        <w:rPr>
          <w:rFonts w:ascii="Times New Roman" w:hAnsi="Times New Roman" w:cs="Times New Roman"/>
          <w:i/>
          <w:sz w:val="24"/>
          <w:lang w:val="en-US"/>
        </w:rPr>
        <w:t>ER-</w:t>
      </w:r>
      <w:r w:rsidRPr="00844972">
        <w:rPr>
          <w:rFonts w:ascii="Times New Roman" w:hAnsi="Times New Roman" w:cs="Times New Roman"/>
          <w:i/>
          <w:sz w:val="24"/>
        </w:rPr>
        <w:t>диаграмма</w:t>
      </w:r>
    </w:p>
    <w:p w14:paraId="17CA1DA4" w14:textId="3FDFDF1D" w:rsidR="00844972" w:rsidRDefault="008449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4EE461E4" w14:textId="7A1DC7DF" w:rsidR="00844972" w:rsidRDefault="00844972" w:rsidP="00844972">
      <w:pPr>
        <w:pStyle w:val="a4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Provider</w:t>
      </w:r>
      <w:r>
        <w:rPr>
          <w:rFonts w:ascii="Times New Roman" w:hAnsi="Times New Roman" w:cs="Times New Roman"/>
          <w:sz w:val="24"/>
          <w:szCs w:val="24"/>
        </w:rPr>
        <w:t>» имеет три связи:</w:t>
      </w:r>
    </w:p>
    <w:p w14:paraId="65DBE465" w14:textId="6D08C267" w:rsidR="00844972" w:rsidRDefault="00844972" w:rsidP="00844972">
      <w:pPr>
        <w:pStyle w:val="a4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таблицей «</w:t>
      </w:r>
      <w:r>
        <w:rPr>
          <w:rFonts w:ascii="Times New Roman" w:hAnsi="Times New Roman" w:cs="Times New Roman"/>
          <w:sz w:val="24"/>
          <w:szCs w:val="24"/>
          <w:lang w:val="en-US"/>
        </w:rPr>
        <w:t>Document</w:t>
      </w:r>
      <w:r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Provider</w:t>
      </w:r>
      <w:r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reater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Document</w:t>
      </w:r>
      <w:r>
        <w:rPr>
          <w:rFonts w:ascii="Times New Roman" w:hAnsi="Times New Roman" w:cs="Times New Roman"/>
          <w:sz w:val="24"/>
          <w:szCs w:val="24"/>
        </w:rPr>
        <w:t>»);</w:t>
      </w:r>
    </w:p>
    <w:p w14:paraId="19415434" w14:textId="011ED318" w:rsidR="00844972" w:rsidRDefault="00844972" w:rsidP="00844972">
      <w:pPr>
        <w:pStyle w:val="a4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rchiv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Provid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Creator</w:t>
      </w:r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rchive</w:t>
      </w:r>
      <w:r w:rsidRPr="00844972">
        <w:rPr>
          <w:rFonts w:ascii="Times New Roman" w:hAnsi="Times New Roman" w:cs="Times New Roman"/>
          <w:sz w:val="24"/>
          <w:szCs w:val="24"/>
        </w:rPr>
        <w:t>»);</w:t>
      </w:r>
    </w:p>
    <w:p w14:paraId="2C286229" w14:textId="2323D98F" w:rsidR="00844972" w:rsidRPr="00844972" w:rsidRDefault="00844972" w:rsidP="00844972">
      <w:pPr>
        <w:pStyle w:val="a4"/>
        <w:numPr>
          <w:ilvl w:val="0"/>
          <w:numId w:val="31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NameOrg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Provid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SenderMessage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9C245A5" w14:textId="488A6DF9" w:rsidR="00844972" w:rsidRDefault="00844972" w:rsidP="00844972">
      <w:pPr>
        <w:pStyle w:val="a4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» имеет </w:t>
      </w:r>
      <w:r w:rsidRPr="00B07D33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связь:</w:t>
      </w:r>
    </w:p>
    <w:p w14:paraId="5CCF5619" w14:textId="67EFB534" w:rsidR="00844972" w:rsidRPr="00844972" w:rsidRDefault="00844972" w:rsidP="00844972">
      <w:pPr>
        <w:pStyle w:val="a4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Report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User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User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SenderMess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Report</w:t>
      </w:r>
      <w:r w:rsidRPr="00844972">
        <w:rPr>
          <w:rFonts w:ascii="Times New Roman" w:hAnsi="Times New Roman" w:cs="Times New Roman"/>
          <w:sz w:val="24"/>
          <w:szCs w:val="24"/>
        </w:rPr>
        <w:t>»).</w:t>
      </w:r>
    </w:p>
    <w:p w14:paraId="1926DA98" w14:textId="6075F689" w:rsidR="00844972" w:rsidRDefault="00844972" w:rsidP="00844972">
      <w:pPr>
        <w:pStyle w:val="a4"/>
        <w:numPr>
          <w:ilvl w:val="0"/>
          <w:numId w:val="3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«</w:t>
      </w:r>
      <w:r>
        <w:rPr>
          <w:rFonts w:ascii="Times New Roman" w:hAnsi="Times New Roman" w:cs="Times New Roman"/>
          <w:sz w:val="24"/>
          <w:szCs w:val="24"/>
          <w:lang w:val="en-US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» имеет 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связи:</w:t>
      </w:r>
    </w:p>
    <w:p w14:paraId="073B72BB" w14:textId="204DE2CB" w:rsidR="00844972" w:rsidRPr="00844972" w:rsidRDefault="00844972" w:rsidP="00844972">
      <w:pPr>
        <w:pStyle w:val="a4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с таблицей «</w:t>
      </w:r>
      <w:r>
        <w:rPr>
          <w:rFonts w:ascii="Times New Roman" w:hAnsi="Times New Roman" w:cs="Times New Roman"/>
          <w:sz w:val="24"/>
          <w:szCs w:val="24"/>
          <w:lang w:val="en-US"/>
        </w:rPr>
        <w:t>Report</w:t>
      </w:r>
      <w:r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mailAdmin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Admin</w:t>
      </w:r>
      <w:r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ecipientEmail</w:t>
      </w:r>
      <w:proofErr w:type="spellEnd"/>
      <w:r>
        <w:rPr>
          <w:rFonts w:ascii="Times New Roman" w:hAnsi="Times New Roman" w:cs="Times New Roman"/>
          <w:sz w:val="24"/>
          <w:szCs w:val="24"/>
        </w:rPr>
        <w:t>» в таблице «</w:t>
      </w:r>
      <w:r>
        <w:rPr>
          <w:rFonts w:ascii="Times New Roman" w:hAnsi="Times New Roman" w:cs="Times New Roman"/>
          <w:sz w:val="24"/>
          <w:szCs w:val="24"/>
          <w:lang w:val="en-US"/>
        </w:rPr>
        <w:t>Report</w:t>
      </w:r>
      <w:r>
        <w:rPr>
          <w:rFonts w:ascii="Times New Roman" w:hAnsi="Times New Roman" w:cs="Times New Roman"/>
          <w:sz w:val="24"/>
          <w:szCs w:val="24"/>
        </w:rPr>
        <w:t>»);</w:t>
      </w:r>
    </w:p>
    <w:p w14:paraId="538DCCD0" w14:textId="4B886756" w:rsidR="00844972" w:rsidRPr="00844972" w:rsidRDefault="00844972" w:rsidP="00844972">
      <w:pPr>
        <w:pStyle w:val="a4"/>
        <w:numPr>
          <w:ilvl w:val="0"/>
          <w:numId w:val="3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844972">
        <w:rPr>
          <w:rFonts w:ascii="Times New Roman" w:hAnsi="Times New Roman" w:cs="Times New Roman"/>
          <w:sz w:val="24"/>
          <w:szCs w:val="24"/>
        </w:rPr>
        <w:t xml:space="preserve"> таблицей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 имеет связь: один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Admin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844972">
        <w:rPr>
          <w:rFonts w:ascii="Times New Roman" w:hAnsi="Times New Roman" w:cs="Times New Roman"/>
          <w:sz w:val="24"/>
          <w:szCs w:val="24"/>
        </w:rPr>
        <w:t>») ко многим (поле «</w:t>
      </w:r>
      <w:proofErr w:type="spellStart"/>
      <w:r w:rsidRPr="00844972">
        <w:rPr>
          <w:rFonts w:ascii="Times New Roman" w:hAnsi="Times New Roman" w:cs="Times New Roman"/>
          <w:sz w:val="24"/>
          <w:szCs w:val="24"/>
          <w:lang w:val="en-US"/>
        </w:rPr>
        <w:t>EmailRecipient</w:t>
      </w:r>
      <w:proofErr w:type="spellEnd"/>
      <w:r w:rsidRPr="00844972">
        <w:rPr>
          <w:rFonts w:ascii="Times New Roman" w:hAnsi="Times New Roman" w:cs="Times New Roman"/>
          <w:sz w:val="24"/>
          <w:szCs w:val="24"/>
        </w:rPr>
        <w:t>» в таблице «</w:t>
      </w:r>
      <w:r w:rsidRPr="00844972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844972">
        <w:rPr>
          <w:rFonts w:ascii="Times New Roman" w:hAnsi="Times New Roman" w:cs="Times New Roman"/>
          <w:sz w:val="24"/>
          <w:szCs w:val="24"/>
        </w:rPr>
        <w:t>»).</w:t>
      </w:r>
    </w:p>
    <w:p w14:paraId="0A7F40C4" w14:textId="77777777" w:rsidR="00844972" w:rsidRPr="00A07A2B" w:rsidRDefault="008449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A1595B9" w14:textId="5268DDBA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B3225C2" w14:textId="7E52E0D2" w:rsidR="00A06747" w:rsidRDefault="00A06747" w:rsidP="0013590E">
      <w:pPr>
        <w:pStyle w:val="a4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РАЗРАБОТКА ПРОГРАММНОГО ПРОДУКТА</w:t>
      </w:r>
      <w:r w:rsidR="00D3321E">
        <w:rPr>
          <w:rFonts w:ascii="Times New Roman" w:hAnsi="Times New Roman" w:cs="Times New Roman"/>
          <w:b/>
          <w:sz w:val="24"/>
        </w:rPr>
        <w:t xml:space="preserve"> </w:t>
      </w:r>
    </w:p>
    <w:p w14:paraId="3817365A" w14:textId="26991DB7" w:rsidR="00D3321E" w:rsidRDefault="00D3321E" w:rsidP="00D3321E">
      <w:pPr>
        <w:rPr>
          <w:rFonts w:ascii="Times New Roman" w:hAnsi="Times New Roman" w:cs="Times New Roman"/>
          <w:b/>
          <w:sz w:val="24"/>
        </w:rPr>
      </w:pPr>
    </w:p>
    <w:p w14:paraId="2F54FC62" w14:textId="77777777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сле определения всех требований, задач и функций программного продукта, построения всех диаграмм, проектирования графического интерфейса пользователя и модели данных необходимо выполнить разработку программного продукта. </w:t>
      </w:r>
    </w:p>
    <w:p w14:paraId="5B15C14E" w14:textId="273EEDB7" w:rsidR="00D3321E" w:rsidRDefault="00D3321E" w:rsidP="00D3321E">
      <w:pPr>
        <w:spacing w:after="0" w:line="240" w:lineRule="auto"/>
        <w:ind w:left="142" w:right="57" w:firstLine="709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Программный продукт разрабатывался на стандартизированном языке гипертекстовой разметке </w:t>
      </w:r>
      <w:r>
        <w:rPr>
          <w:rFonts w:ascii="Times New Roman" w:hAnsi="Times New Roman" w:cs="Times New Roman"/>
          <w:sz w:val="24"/>
          <w:szCs w:val="24"/>
          <w:lang w:val="en-US"/>
        </w:rPr>
        <w:t>HTML</w:t>
      </w:r>
      <w:r>
        <w:rPr>
          <w:rFonts w:ascii="Times New Roman" w:hAnsi="Times New Roman" w:cs="Times New Roman"/>
          <w:sz w:val="24"/>
          <w:szCs w:val="24"/>
        </w:rPr>
        <w:t xml:space="preserve">, формальном языке описания внешнего вида документа </w:t>
      </w:r>
      <w:r>
        <w:rPr>
          <w:rFonts w:ascii="Times New Roman" w:hAnsi="Times New Roman" w:cs="Times New Roman"/>
          <w:sz w:val="24"/>
          <w:szCs w:val="24"/>
          <w:lang w:val="en-US"/>
        </w:rPr>
        <w:t>CSS</w:t>
      </w:r>
      <w:r>
        <w:rPr>
          <w:rFonts w:ascii="Times New Roman" w:hAnsi="Times New Roman" w:cs="Times New Roman"/>
          <w:sz w:val="24"/>
          <w:szCs w:val="24"/>
        </w:rPr>
        <w:t xml:space="preserve">, языках программиро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JavaScript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  <w:lang w:val="en-US"/>
        </w:rPr>
        <w:t>PHP</w:t>
      </w:r>
      <w:r>
        <w:t>.</w:t>
      </w:r>
    </w:p>
    <w:p w14:paraId="34325D99" w14:textId="0B3D8170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519B6AC5" w14:textId="77777777" w:rsidR="00D3321E" w:rsidRP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773839F0" w14:textId="77777777" w:rsidR="00D3321E" w:rsidRDefault="00D3321E" w:rsidP="00D3321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графического интерфейса пользователя</w:t>
      </w:r>
    </w:p>
    <w:p w14:paraId="67900FEE" w14:textId="65564781" w:rsidR="00A06747" w:rsidRPr="00D3321E" w:rsidRDefault="00D3321E" w:rsidP="00D3321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программных модулей</w:t>
      </w:r>
      <w:bookmarkStart w:id="1" w:name="_GoBack"/>
      <w:bookmarkEnd w:id="1"/>
      <w:r w:rsidR="00A06747" w:rsidRPr="00D3321E">
        <w:rPr>
          <w:rFonts w:ascii="Times New Roman" w:hAnsi="Times New Roman" w:cs="Times New Roman"/>
          <w:b/>
          <w:sz w:val="24"/>
        </w:rPr>
        <w:br w:type="page"/>
      </w:r>
    </w:p>
    <w:p w14:paraId="408A4BF6" w14:textId="1A66DBA5" w:rsidR="00185671" w:rsidRPr="00185671" w:rsidRDefault="00A06747" w:rsidP="0013590E">
      <w:pPr>
        <w:pStyle w:val="a4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СТИРОВАНИЕ ПРОГРАММНОГО ОБЕСПЕЧЕНИЯ</w:t>
      </w:r>
    </w:p>
    <w:p w14:paraId="168DB873" w14:textId="3F28B417" w:rsidR="00185671" w:rsidRDefault="00185671" w:rsidP="0013590E">
      <w:pPr>
        <w:pStyle w:val="a4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4835E176" w14:textId="77777777" w:rsidR="0081220C" w:rsidRPr="004B39F2" w:rsidRDefault="0081220C" w:rsidP="0081220C">
      <w:pPr>
        <w:pStyle w:val="ab"/>
        <w:spacing w:after="0"/>
        <w:ind w:left="142" w:right="57"/>
        <w:rPr>
          <w:lang w:eastAsia="ru-RU"/>
        </w:rPr>
      </w:pPr>
      <w:r w:rsidRPr="004B39F2">
        <w:rPr>
          <w:lang w:eastAsia="ru-RU"/>
        </w:rPr>
        <w:t>После разработки приложения необходимо приступить к его тестированию.</w:t>
      </w:r>
      <w:r>
        <w:rPr>
          <w:lang w:eastAsia="ru-RU"/>
        </w:rPr>
        <w:t xml:space="preserve"> В данной главе будет отображена история изменений программного обеспечения, проверена </w:t>
      </w:r>
      <w:r>
        <w:rPr>
          <w:color w:val="000000"/>
          <w:lang w:eastAsia="ru-RU"/>
        </w:rPr>
        <w:t>в</w:t>
      </w:r>
      <w:r w:rsidRPr="004B39F2">
        <w:rPr>
          <w:color w:val="000000"/>
          <w:lang w:eastAsia="ru-RU"/>
        </w:rPr>
        <w:t>ерсионность разработанного приложения</w:t>
      </w:r>
      <w:r>
        <w:rPr>
          <w:color w:val="000000"/>
          <w:lang w:eastAsia="ru-RU"/>
        </w:rPr>
        <w:t>, определены объекты тестирования, а также описание процесса тестирования.</w:t>
      </w:r>
    </w:p>
    <w:p w14:paraId="17919CB7" w14:textId="1F49617C" w:rsidR="0081220C" w:rsidRDefault="0081220C" w:rsidP="0013590E">
      <w:pPr>
        <w:pStyle w:val="a4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5D2D9FBF" w14:textId="77777777" w:rsidR="0081220C" w:rsidRDefault="0081220C" w:rsidP="0013590E">
      <w:pPr>
        <w:pStyle w:val="a4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049E8C7" w14:textId="58978C2A" w:rsidR="00A06747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История изменений</w:t>
      </w:r>
    </w:p>
    <w:p w14:paraId="54081600" w14:textId="77777777" w:rsidR="00A06747" w:rsidRDefault="00A06747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Терминология</w:t>
      </w:r>
    </w:p>
    <w:p w14:paraId="255AD4DC" w14:textId="1B6516D2" w:rsidR="00A06747" w:rsidRDefault="00A06747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тратегия тестирования</w:t>
      </w:r>
    </w:p>
    <w:p w14:paraId="10292E30" w14:textId="7263A57F" w:rsidR="0081220C" w:rsidRDefault="0081220C" w:rsidP="0081220C">
      <w:pPr>
        <w:spacing w:after="0" w:line="240" w:lineRule="auto"/>
        <w:ind w:left="357"/>
        <w:rPr>
          <w:rFonts w:ascii="Times New Roman" w:hAnsi="Times New Roman" w:cs="Times New Roman"/>
          <w:b/>
          <w:sz w:val="24"/>
        </w:rPr>
      </w:pPr>
    </w:p>
    <w:p w14:paraId="73D0F0F2" w14:textId="4BD6607E" w:rsidR="0081220C" w:rsidRDefault="0081220C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4EAF">
        <w:rPr>
          <w:rFonts w:ascii="Times New Roman" w:hAnsi="Times New Roman" w:cs="Times New Roman"/>
          <w:sz w:val="24"/>
          <w:szCs w:val="24"/>
        </w:rPr>
        <w:t>Стратегия тестирования программного обеспечения заключается в использовании метода тестирования «белого ящика» для анализа и оценки защищенности потоков информационных данных, а также для отслеживания выхода входных данных на наличие прецедента ошибки, нулевого значения.</w:t>
      </w:r>
    </w:p>
    <w:p w14:paraId="7A4090AB" w14:textId="19FAFA97" w:rsidR="0081220C" w:rsidRDefault="0081220C" w:rsidP="00D65D4F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sz w:val="24"/>
        </w:rPr>
      </w:pPr>
    </w:p>
    <w:p w14:paraId="4C6C401B" w14:textId="77777777" w:rsidR="0081220C" w:rsidRPr="0081220C" w:rsidRDefault="0081220C" w:rsidP="00D65D4F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sz w:val="24"/>
        </w:rPr>
      </w:pPr>
    </w:p>
    <w:p w14:paraId="17EE411F" w14:textId="6568184D" w:rsidR="00A06747" w:rsidRDefault="00A06747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объектов тестирования</w:t>
      </w:r>
    </w:p>
    <w:p w14:paraId="65793583" w14:textId="05639E95" w:rsidR="00D65D4F" w:rsidRDefault="00D65D4F" w:rsidP="00D65D4F">
      <w:pPr>
        <w:spacing w:after="0" w:line="240" w:lineRule="auto"/>
        <w:ind w:left="357"/>
        <w:rPr>
          <w:rFonts w:ascii="Times New Roman" w:hAnsi="Times New Roman" w:cs="Times New Roman"/>
          <w:b/>
          <w:sz w:val="24"/>
        </w:rPr>
      </w:pPr>
    </w:p>
    <w:p w14:paraId="51A531EA" w14:textId="77777777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бъекты тестирования разделены на две группы – функциональные и нефункциональные.</w:t>
      </w:r>
    </w:p>
    <w:p w14:paraId="4978AD82" w14:textId="77777777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К </w:t>
      </w:r>
      <w:r w:rsidRPr="00D65D4F">
        <w:rPr>
          <w:rFonts w:ascii="Times New Roman" w:hAnsi="Times New Roman" w:cs="Times New Roman"/>
          <w:i/>
          <w:sz w:val="24"/>
        </w:rPr>
        <w:t>функциональному тестирования</w:t>
      </w:r>
      <w:r>
        <w:rPr>
          <w:rFonts w:ascii="Times New Roman" w:hAnsi="Times New Roman" w:cs="Times New Roman"/>
          <w:sz w:val="24"/>
        </w:rPr>
        <w:t xml:space="preserve"> относится: </w:t>
      </w:r>
    </w:p>
    <w:p w14:paraId="35A5235A" w14:textId="77777777" w:rsidR="00D65D4F" w:rsidRDefault="00D65D4F" w:rsidP="00D65D4F">
      <w:pPr>
        <w:pStyle w:val="a4"/>
        <w:numPr>
          <w:ilvl w:val="0"/>
          <w:numId w:val="34"/>
        </w:numPr>
        <w:spacing w:after="0" w:line="240" w:lineRule="auto"/>
        <w:ind w:left="142" w:right="57" w:firstLine="709"/>
        <w:contextualSpacing w:val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стирования регистрации пользователей;</w:t>
      </w:r>
    </w:p>
    <w:p w14:paraId="1B4A0658" w14:textId="77777777" w:rsidR="00D65D4F" w:rsidRDefault="00D65D4F" w:rsidP="00D65D4F">
      <w:pPr>
        <w:pStyle w:val="a4"/>
        <w:numPr>
          <w:ilvl w:val="0"/>
          <w:numId w:val="34"/>
        </w:numPr>
        <w:spacing w:after="0" w:line="240" w:lineRule="auto"/>
        <w:ind w:left="142" w:right="57" w:firstLine="709"/>
        <w:contextualSpacing w:val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стирования авторизации пользователей;</w:t>
      </w:r>
    </w:p>
    <w:p w14:paraId="01E21EDC" w14:textId="77777777" w:rsidR="00D65D4F" w:rsidRDefault="00D65D4F" w:rsidP="00D65D4F">
      <w:pPr>
        <w:pStyle w:val="a4"/>
        <w:numPr>
          <w:ilvl w:val="0"/>
          <w:numId w:val="34"/>
        </w:numPr>
        <w:spacing w:after="0" w:line="240" w:lineRule="auto"/>
        <w:ind w:left="142" w:right="57" w:firstLine="709"/>
        <w:contextualSpacing w:val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стирование удаления работников и поставщиков;</w:t>
      </w:r>
    </w:p>
    <w:p w14:paraId="5AC69CEF" w14:textId="77777777" w:rsidR="00D65D4F" w:rsidRDefault="00D65D4F" w:rsidP="00D65D4F">
      <w:pPr>
        <w:pStyle w:val="a4"/>
        <w:numPr>
          <w:ilvl w:val="0"/>
          <w:numId w:val="34"/>
        </w:numPr>
        <w:spacing w:after="0" w:line="240" w:lineRule="auto"/>
        <w:ind w:left="142" w:right="57" w:firstLine="709"/>
        <w:contextualSpacing w:val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стирование редактирования информации о работниках и поставщиках;</w:t>
      </w:r>
    </w:p>
    <w:p w14:paraId="107F73D1" w14:textId="77777777" w:rsidR="00D65D4F" w:rsidRDefault="00D65D4F" w:rsidP="00D65D4F">
      <w:pPr>
        <w:pStyle w:val="a4"/>
        <w:numPr>
          <w:ilvl w:val="0"/>
          <w:numId w:val="34"/>
        </w:numPr>
        <w:spacing w:after="0" w:line="240" w:lineRule="auto"/>
        <w:ind w:left="142" w:right="57" w:firstLine="709"/>
        <w:contextualSpacing w:val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стирование просмотра списка поставщиков и работников;</w:t>
      </w:r>
    </w:p>
    <w:p w14:paraId="048ACE21" w14:textId="77777777" w:rsidR="00D65D4F" w:rsidRDefault="00D65D4F" w:rsidP="00D65D4F">
      <w:pPr>
        <w:pStyle w:val="a4"/>
        <w:numPr>
          <w:ilvl w:val="0"/>
          <w:numId w:val="34"/>
        </w:numPr>
        <w:spacing w:after="0" w:line="240" w:lineRule="auto"/>
        <w:ind w:left="142" w:right="57" w:firstLine="709"/>
        <w:contextualSpacing w:val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стирование просмотра документов.</w:t>
      </w:r>
    </w:p>
    <w:p w14:paraId="5C127A1D" w14:textId="77777777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К </w:t>
      </w:r>
      <w:r w:rsidRPr="00D65D4F">
        <w:rPr>
          <w:rFonts w:ascii="Times New Roman" w:hAnsi="Times New Roman" w:cs="Times New Roman"/>
          <w:i/>
          <w:sz w:val="24"/>
        </w:rPr>
        <w:t>нефункциональному тестированию</w:t>
      </w:r>
      <w:r>
        <w:rPr>
          <w:rFonts w:ascii="Times New Roman" w:hAnsi="Times New Roman" w:cs="Times New Roman"/>
          <w:sz w:val="24"/>
        </w:rPr>
        <w:t xml:space="preserve"> относится:</w:t>
      </w:r>
    </w:p>
    <w:p w14:paraId="4BE3983B" w14:textId="098D142D" w:rsidR="00D65D4F" w:rsidRDefault="005D4A50" w:rsidP="00D65D4F">
      <w:pPr>
        <w:pStyle w:val="a4"/>
        <w:numPr>
          <w:ilvl w:val="0"/>
          <w:numId w:val="35"/>
        </w:numPr>
        <w:spacing w:after="0" w:line="240" w:lineRule="auto"/>
        <w:ind w:left="142" w:right="57" w:firstLine="709"/>
        <w:contextualSpacing w:val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</w:t>
      </w:r>
      <w:r w:rsidR="00D65D4F">
        <w:rPr>
          <w:rFonts w:ascii="Times New Roman" w:hAnsi="Times New Roman" w:cs="Times New Roman"/>
          <w:sz w:val="24"/>
        </w:rPr>
        <w:t xml:space="preserve">естирование приложения на совместимость с операционными системами </w:t>
      </w:r>
      <w:r w:rsidR="00D65D4F">
        <w:rPr>
          <w:rFonts w:ascii="Times New Roman" w:hAnsi="Times New Roman" w:cs="Times New Roman"/>
          <w:sz w:val="24"/>
          <w:lang w:val="en-US"/>
        </w:rPr>
        <w:t>Windows</w:t>
      </w:r>
      <w:r w:rsidR="00D65D4F">
        <w:rPr>
          <w:rFonts w:ascii="Times New Roman" w:hAnsi="Times New Roman" w:cs="Times New Roman"/>
          <w:sz w:val="24"/>
        </w:rPr>
        <w:t xml:space="preserve"> 8.1/10</w:t>
      </w:r>
      <w:r w:rsidR="00D65D4F" w:rsidRPr="0004021C">
        <w:rPr>
          <w:rFonts w:ascii="Times New Roman" w:hAnsi="Times New Roman" w:cs="Times New Roman"/>
          <w:sz w:val="24"/>
        </w:rPr>
        <w:t>;</w:t>
      </w:r>
    </w:p>
    <w:p w14:paraId="7553E646" w14:textId="69851A90" w:rsidR="00D65D4F" w:rsidRDefault="005D4A50" w:rsidP="00D65D4F">
      <w:pPr>
        <w:pStyle w:val="a4"/>
        <w:numPr>
          <w:ilvl w:val="0"/>
          <w:numId w:val="35"/>
        </w:numPr>
        <w:spacing w:after="0" w:line="240" w:lineRule="auto"/>
        <w:ind w:left="142" w:right="57" w:firstLine="709"/>
        <w:contextualSpacing w:val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</w:t>
      </w:r>
      <w:r w:rsidR="00D65D4F">
        <w:rPr>
          <w:rFonts w:ascii="Times New Roman" w:hAnsi="Times New Roman" w:cs="Times New Roman"/>
          <w:sz w:val="24"/>
        </w:rPr>
        <w:t>естирование пользовательского интерфейса.</w:t>
      </w:r>
    </w:p>
    <w:p w14:paraId="59C7661C" w14:textId="77777777" w:rsidR="00D65D4F" w:rsidRPr="00D65D4F" w:rsidRDefault="00D65D4F" w:rsidP="00D65D4F">
      <w:pPr>
        <w:spacing w:after="0" w:line="240" w:lineRule="auto"/>
        <w:ind w:left="357"/>
        <w:rPr>
          <w:rFonts w:ascii="Times New Roman" w:hAnsi="Times New Roman" w:cs="Times New Roman"/>
          <w:b/>
          <w:sz w:val="24"/>
        </w:rPr>
      </w:pPr>
    </w:p>
    <w:p w14:paraId="0D34BE3C" w14:textId="77777777" w:rsidR="00A06747" w:rsidRDefault="00A06747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тестируемой системы</w:t>
      </w:r>
    </w:p>
    <w:p w14:paraId="72B3571C" w14:textId="77777777" w:rsidR="00D65D4F" w:rsidRDefault="00A06747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исание процесса </w:t>
      </w:r>
      <w:r w:rsidR="00185671">
        <w:rPr>
          <w:rFonts w:ascii="Times New Roman" w:hAnsi="Times New Roman" w:cs="Times New Roman"/>
          <w:b/>
          <w:sz w:val="24"/>
        </w:rPr>
        <w:t>тестирования</w:t>
      </w:r>
    </w:p>
    <w:p w14:paraId="19DBC9BF" w14:textId="77777777" w:rsidR="00D65D4F" w:rsidRDefault="00D65D4F" w:rsidP="00D65D4F">
      <w:pPr>
        <w:spacing w:after="0" w:line="240" w:lineRule="auto"/>
        <w:ind w:left="357"/>
        <w:rPr>
          <w:rFonts w:ascii="Times New Roman" w:hAnsi="Times New Roman" w:cs="Times New Roman"/>
          <w:b/>
          <w:sz w:val="24"/>
        </w:rPr>
      </w:pPr>
    </w:p>
    <w:p w14:paraId="1FD76AE6" w14:textId="77777777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роцесса функционального тестирования приведено в таблице (табл. 4.2).</w:t>
      </w:r>
    </w:p>
    <w:p w14:paraId="262CAA1C" w14:textId="77777777" w:rsidR="00D65D4F" w:rsidRDefault="00D65D4F" w:rsidP="00D65D4F">
      <w:pPr>
        <w:spacing w:after="0" w:line="240" w:lineRule="auto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4.2</w:t>
      </w:r>
    </w:p>
    <w:p w14:paraId="1A86C2A0" w14:textId="6A87C064" w:rsidR="00D65D4F" w:rsidRDefault="00D65D4F" w:rsidP="00D65D4F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ое тестирование. Тест-кейсы</w:t>
      </w:r>
    </w:p>
    <w:p w14:paraId="74EC9B69" w14:textId="77777777" w:rsidR="00D65D4F" w:rsidRDefault="00D65D4F" w:rsidP="00D65D4F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41"/>
        <w:gridCol w:w="2043"/>
        <w:gridCol w:w="2119"/>
        <w:gridCol w:w="1930"/>
        <w:gridCol w:w="1650"/>
        <w:gridCol w:w="1062"/>
      </w:tblGrid>
      <w:tr w:rsidR="00D65D4F" w14:paraId="0BC35458" w14:textId="77777777" w:rsidTr="006218AE">
        <w:tc>
          <w:tcPr>
            <w:tcW w:w="542" w:type="dxa"/>
          </w:tcPr>
          <w:p w14:paraId="3EE52E6B" w14:textId="77777777" w:rsidR="00D65D4F" w:rsidRPr="00312CE1" w:rsidRDefault="00D65D4F" w:rsidP="006218A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12CE1">
              <w:rPr>
                <w:rFonts w:ascii="Times New Roman" w:hAnsi="Times New Roman" w:cs="Times New Roman"/>
                <w:b/>
                <w:sz w:val="24"/>
              </w:rPr>
              <w:t>№ п/п</w:t>
            </w:r>
          </w:p>
        </w:tc>
        <w:tc>
          <w:tcPr>
            <w:tcW w:w="2052" w:type="dxa"/>
          </w:tcPr>
          <w:p w14:paraId="7932A4D8" w14:textId="77777777" w:rsidR="00D65D4F" w:rsidRPr="00312CE1" w:rsidRDefault="00D65D4F" w:rsidP="006218A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12CE1">
              <w:rPr>
                <w:rFonts w:ascii="Times New Roman" w:hAnsi="Times New Roman" w:cs="Times New Roman"/>
                <w:b/>
                <w:sz w:val="24"/>
              </w:rPr>
              <w:t xml:space="preserve">Название </w:t>
            </w:r>
          </w:p>
        </w:tc>
        <w:tc>
          <w:tcPr>
            <w:tcW w:w="2128" w:type="dxa"/>
          </w:tcPr>
          <w:p w14:paraId="26EAFAD7" w14:textId="77777777" w:rsidR="00D65D4F" w:rsidRPr="00312CE1" w:rsidRDefault="00D65D4F" w:rsidP="006218A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12CE1">
              <w:rPr>
                <w:rFonts w:ascii="Times New Roman" w:hAnsi="Times New Roman" w:cs="Times New Roman"/>
                <w:b/>
                <w:sz w:val="24"/>
              </w:rPr>
              <w:t>Тестовые данные</w:t>
            </w:r>
          </w:p>
        </w:tc>
        <w:tc>
          <w:tcPr>
            <w:tcW w:w="1902" w:type="dxa"/>
          </w:tcPr>
          <w:p w14:paraId="1FA5D410" w14:textId="77777777" w:rsidR="00D65D4F" w:rsidRPr="00312CE1" w:rsidRDefault="00D65D4F" w:rsidP="006218A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12CE1">
              <w:rPr>
                <w:rFonts w:ascii="Times New Roman" w:hAnsi="Times New Roman" w:cs="Times New Roman"/>
                <w:b/>
                <w:sz w:val="24"/>
              </w:rPr>
              <w:t>Ожидаемый результат</w:t>
            </w:r>
          </w:p>
        </w:tc>
        <w:tc>
          <w:tcPr>
            <w:tcW w:w="1655" w:type="dxa"/>
          </w:tcPr>
          <w:p w14:paraId="37C52801" w14:textId="77777777" w:rsidR="00D65D4F" w:rsidRPr="00312CE1" w:rsidRDefault="00D65D4F" w:rsidP="006218A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12CE1">
              <w:rPr>
                <w:rFonts w:ascii="Times New Roman" w:hAnsi="Times New Roman" w:cs="Times New Roman"/>
                <w:b/>
                <w:sz w:val="24"/>
              </w:rPr>
              <w:t>Фактический результат</w:t>
            </w:r>
          </w:p>
        </w:tc>
        <w:tc>
          <w:tcPr>
            <w:tcW w:w="1066" w:type="dxa"/>
          </w:tcPr>
          <w:p w14:paraId="219C7F10" w14:textId="77777777" w:rsidR="00D65D4F" w:rsidRPr="00312CE1" w:rsidRDefault="00D65D4F" w:rsidP="006218A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12CE1">
              <w:rPr>
                <w:rFonts w:ascii="Times New Roman" w:hAnsi="Times New Roman" w:cs="Times New Roman"/>
                <w:b/>
                <w:sz w:val="24"/>
              </w:rPr>
              <w:t>Статус</w:t>
            </w:r>
          </w:p>
        </w:tc>
      </w:tr>
      <w:tr w:rsidR="00D65D4F" w14:paraId="2E36C9CB" w14:textId="77777777" w:rsidTr="006218AE">
        <w:tc>
          <w:tcPr>
            <w:tcW w:w="542" w:type="dxa"/>
          </w:tcPr>
          <w:p w14:paraId="5F876B0A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.</w:t>
            </w:r>
          </w:p>
        </w:tc>
        <w:tc>
          <w:tcPr>
            <w:tcW w:w="2052" w:type="dxa"/>
          </w:tcPr>
          <w:p w14:paraId="69224BE0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вигация по главной странице (ссылка - Возможности)</w:t>
            </w:r>
          </w:p>
        </w:tc>
        <w:tc>
          <w:tcPr>
            <w:tcW w:w="2128" w:type="dxa"/>
          </w:tcPr>
          <w:p w14:paraId="63C5CA2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ссылку Возможности</w:t>
            </w:r>
          </w:p>
        </w:tc>
        <w:tc>
          <w:tcPr>
            <w:tcW w:w="1902" w:type="dxa"/>
          </w:tcPr>
          <w:p w14:paraId="35E85A8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лавная страница сайта направит на информацию о возможностях</w:t>
            </w:r>
          </w:p>
        </w:tc>
        <w:tc>
          <w:tcPr>
            <w:tcW w:w="1655" w:type="dxa"/>
          </w:tcPr>
          <w:p w14:paraId="2DE7027B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ссылку направило на нужную информацию</w:t>
            </w:r>
          </w:p>
        </w:tc>
        <w:tc>
          <w:tcPr>
            <w:tcW w:w="1066" w:type="dxa"/>
          </w:tcPr>
          <w:p w14:paraId="1256FD0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08FCE376" w14:textId="77777777" w:rsidTr="006218AE">
        <w:tc>
          <w:tcPr>
            <w:tcW w:w="542" w:type="dxa"/>
          </w:tcPr>
          <w:p w14:paraId="06E84412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2.</w:t>
            </w:r>
          </w:p>
        </w:tc>
        <w:tc>
          <w:tcPr>
            <w:tcW w:w="2052" w:type="dxa"/>
          </w:tcPr>
          <w:p w14:paraId="1788196B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вигация по главной странице (ссылка - Преимущества)</w:t>
            </w:r>
          </w:p>
        </w:tc>
        <w:tc>
          <w:tcPr>
            <w:tcW w:w="2128" w:type="dxa"/>
          </w:tcPr>
          <w:p w14:paraId="5B43DE29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ссылку Преимущества</w:t>
            </w:r>
          </w:p>
        </w:tc>
        <w:tc>
          <w:tcPr>
            <w:tcW w:w="1902" w:type="dxa"/>
          </w:tcPr>
          <w:p w14:paraId="55AE9EE3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лавная страница сайта направит на информацию о преимуществах</w:t>
            </w:r>
          </w:p>
        </w:tc>
        <w:tc>
          <w:tcPr>
            <w:tcW w:w="1655" w:type="dxa"/>
          </w:tcPr>
          <w:p w14:paraId="27125C0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ссылку направило на нужную информацию</w:t>
            </w:r>
          </w:p>
        </w:tc>
        <w:tc>
          <w:tcPr>
            <w:tcW w:w="1066" w:type="dxa"/>
          </w:tcPr>
          <w:p w14:paraId="06626D04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099E3178" w14:textId="77777777" w:rsidTr="006218AE">
        <w:tc>
          <w:tcPr>
            <w:tcW w:w="542" w:type="dxa"/>
          </w:tcPr>
          <w:p w14:paraId="68AED166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.</w:t>
            </w:r>
          </w:p>
        </w:tc>
        <w:tc>
          <w:tcPr>
            <w:tcW w:w="2052" w:type="dxa"/>
          </w:tcPr>
          <w:p w14:paraId="15A4245A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вигация (ссылка – Вход/Регистрация)</w:t>
            </w:r>
          </w:p>
        </w:tc>
        <w:tc>
          <w:tcPr>
            <w:tcW w:w="2128" w:type="dxa"/>
          </w:tcPr>
          <w:p w14:paraId="5513528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ссылку Вход/Регистрация</w:t>
            </w:r>
          </w:p>
        </w:tc>
        <w:tc>
          <w:tcPr>
            <w:tcW w:w="1902" w:type="dxa"/>
          </w:tcPr>
          <w:p w14:paraId="615304D3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лавная страница сайта направит на страницу Выбор роли</w:t>
            </w:r>
          </w:p>
        </w:tc>
        <w:tc>
          <w:tcPr>
            <w:tcW w:w="1655" w:type="dxa"/>
          </w:tcPr>
          <w:p w14:paraId="48ECFA6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ссылку направило на нужную страницу</w:t>
            </w:r>
          </w:p>
        </w:tc>
        <w:tc>
          <w:tcPr>
            <w:tcW w:w="1066" w:type="dxa"/>
          </w:tcPr>
          <w:p w14:paraId="46501764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19DAEE5F" w14:textId="77777777" w:rsidTr="006218AE">
        <w:tc>
          <w:tcPr>
            <w:tcW w:w="542" w:type="dxa"/>
          </w:tcPr>
          <w:p w14:paraId="14DC8FC7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.</w:t>
            </w:r>
          </w:p>
        </w:tc>
        <w:tc>
          <w:tcPr>
            <w:tcW w:w="2052" w:type="dxa"/>
          </w:tcPr>
          <w:p w14:paraId="6C848E3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бор роли – поставщик для работы с сайтом</w:t>
            </w:r>
          </w:p>
        </w:tc>
        <w:tc>
          <w:tcPr>
            <w:tcW w:w="2128" w:type="dxa"/>
          </w:tcPr>
          <w:p w14:paraId="34500A41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«Работник»</w:t>
            </w:r>
          </w:p>
        </w:tc>
        <w:tc>
          <w:tcPr>
            <w:tcW w:w="1902" w:type="dxa"/>
          </w:tcPr>
          <w:p w14:paraId="7DA61D47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раница направит на страницу для авторизации работника</w:t>
            </w:r>
          </w:p>
        </w:tc>
        <w:tc>
          <w:tcPr>
            <w:tcW w:w="1655" w:type="dxa"/>
          </w:tcPr>
          <w:p w14:paraId="68BE1970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направило на нужную страницу</w:t>
            </w:r>
          </w:p>
        </w:tc>
        <w:tc>
          <w:tcPr>
            <w:tcW w:w="1066" w:type="dxa"/>
          </w:tcPr>
          <w:p w14:paraId="5FE2C636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57D558E7" w14:textId="77777777" w:rsidTr="006218AE">
        <w:tc>
          <w:tcPr>
            <w:tcW w:w="542" w:type="dxa"/>
          </w:tcPr>
          <w:p w14:paraId="7EF76370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.</w:t>
            </w:r>
          </w:p>
        </w:tc>
        <w:tc>
          <w:tcPr>
            <w:tcW w:w="2052" w:type="dxa"/>
          </w:tcPr>
          <w:p w14:paraId="73AEB0FA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бор роли – администратор для работы с сайтом</w:t>
            </w:r>
          </w:p>
        </w:tc>
        <w:tc>
          <w:tcPr>
            <w:tcW w:w="2128" w:type="dxa"/>
          </w:tcPr>
          <w:p w14:paraId="0FC8593D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«Поставщик»</w:t>
            </w:r>
          </w:p>
        </w:tc>
        <w:tc>
          <w:tcPr>
            <w:tcW w:w="1902" w:type="dxa"/>
          </w:tcPr>
          <w:p w14:paraId="14143ABA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раница направит на страницу для авторизации поставщика</w:t>
            </w:r>
          </w:p>
        </w:tc>
        <w:tc>
          <w:tcPr>
            <w:tcW w:w="1655" w:type="dxa"/>
          </w:tcPr>
          <w:p w14:paraId="671DA29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направило на нужную страницу</w:t>
            </w:r>
          </w:p>
        </w:tc>
        <w:tc>
          <w:tcPr>
            <w:tcW w:w="1066" w:type="dxa"/>
          </w:tcPr>
          <w:p w14:paraId="76F2B34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0EC5AFDA" w14:textId="77777777" w:rsidTr="006218AE">
        <w:tc>
          <w:tcPr>
            <w:tcW w:w="542" w:type="dxa"/>
          </w:tcPr>
          <w:p w14:paraId="2EC07E25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.</w:t>
            </w:r>
          </w:p>
        </w:tc>
        <w:tc>
          <w:tcPr>
            <w:tcW w:w="2052" w:type="dxa"/>
          </w:tcPr>
          <w:p w14:paraId="29B41E5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бор роли – работник для работы с сайтом</w:t>
            </w:r>
          </w:p>
        </w:tc>
        <w:tc>
          <w:tcPr>
            <w:tcW w:w="2128" w:type="dxa"/>
          </w:tcPr>
          <w:p w14:paraId="7DFBF133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«Администратор»</w:t>
            </w:r>
          </w:p>
        </w:tc>
        <w:tc>
          <w:tcPr>
            <w:tcW w:w="1902" w:type="dxa"/>
          </w:tcPr>
          <w:p w14:paraId="4561215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раница направит на страницу для авторизации администратора</w:t>
            </w:r>
          </w:p>
        </w:tc>
        <w:tc>
          <w:tcPr>
            <w:tcW w:w="1655" w:type="dxa"/>
          </w:tcPr>
          <w:p w14:paraId="3A4820E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направило на нужную страницу</w:t>
            </w:r>
          </w:p>
        </w:tc>
        <w:tc>
          <w:tcPr>
            <w:tcW w:w="1066" w:type="dxa"/>
          </w:tcPr>
          <w:p w14:paraId="7C2411A4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19A690E6" w14:textId="77777777" w:rsidTr="006218AE">
        <w:tc>
          <w:tcPr>
            <w:tcW w:w="542" w:type="dxa"/>
          </w:tcPr>
          <w:p w14:paraId="50F7E7A1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.</w:t>
            </w:r>
          </w:p>
        </w:tc>
        <w:tc>
          <w:tcPr>
            <w:tcW w:w="2052" w:type="dxa"/>
          </w:tcPr>
          <w:p w14:paraId="517DF67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с вводом корректной почты и пароля (для работника)</w:t>
            </w:r>
          </w:p>
        </w:tc>
        <w:tc>
          <w:tcPr>
            <w:tcW w:w="2128" w:type="dxa"/>
          </w:tcPr>
          <w:p w14:paraId="6865DB92" w14:textId="77777777" w:rsidR="00D65D4F" w:rsidRPr="00312CE1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очта: </w:t>
            </w:r>
            <w:proofErr w:type="spellStart"/>
            <w:r w:rsidRPr="00312CE1">
              <w:rPr>
                <w:rFonts w:ascii="Times New Roman" w:hAnsi="Times New Roman" w:cs="Times New Roman"/>
                <w:sz w:val="24"/>
                <w:lang w:val="en-US"/>
              </w:rPr>
              <w:t>maria</w:t>
            </w:r>
            <w:proofErr w:type="spellEnd"/>
            <w:r w:rsidRPr="00312CE1">
              <w:rPr>
                <w:rFonts w:ascii="Times New Roman" w:hAnsi="Times New Roman" w:cs="Times New Roman"/>
                <w:sz w:val="24"/>
              </w:rPr>
              <w:t>@</w:t>
            </w:r>
            <w:proofErr w:type="spellStart"/>
            <w:r w:rsidRPr="00312CE1">
              <w:rPr>
                <w:rFonts w:ascii="Times New Roman" w:hAnsi="Times New Roman" w:cs="Times New Roman"/>
                <w:sz w:val="24"/>
                <w:lang w:val="en-US"/>
              </w:rPr>
              <w:t>gmail</w:t>
            </w:r>
            <w:proofErr w:type="spellEnd"/>
            <w:r w:rsidRPr="00312CE1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 w:rsidRPr="00312CE1"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26A558CA" w14:textId="77777777" w:rsidR="00D65D4F" w:rsidRPr="00312CE1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: 1928</w:t>
            </w:r>
          </w:p>
        </w:tc>
        <w:tc>
          <w:tcPr>
            <w:tcW w:w="1902" w:type="dxa"/>
          </w:tcPr>
          <w:p w14:paraId="304C14AD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вается страница сайта с личным кабинетом работника с отображающейся информацией о нём</w:t>
            </w:r>
          </w:p>
        </w:tc>
        <w:tc>
          <w:tcPr>
            <w:tcW w:w="1655" w:type="dxa"/>
          </w:tcPr>
          <w:p w14:paraId="71C1FBC6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раница личного кабинета открылась</w:t>
            </w:r>
          </w:p>
        </w:tc>
        <w:tc>
          <w:tcPr>
            <w:tcW w:w="1066" w:type="dxa"/>
          </w:tcPr>
          <w:p w14:paraId="39E4CD59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7D517299" w14:textId="77777777" w:rsidTr="006218AE">
        <w:tc>
          <w:tcPr>
            <w:tcW w:w="542" w:type="dxa"/>
          </w:tcPr>
          <w:p w14:paraId="2611788F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8.</w:t>
            </w:r>
          </w:p>
        </w:tc>
        <w:tc>
          <w:tcPr>
            <w:tcW w:w="2052" w:type="dxa"/>
          </w:tcPr>
          <w:p w14:paraId="074AD7DA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с вводом корректной почты и пароля (для поставщика)</w:t>
            </w:r>
          </w:p>
        </w:tc>
        <w:tc>
          <w:tcPr>
            <w:tcW w:w="2128" w:type="dxa"/>
          </w:tcPr>
          <w:p w14:paraId="5D4767C3" w14:textId="77777777" w:rsidR="00D65D4F" w:rsidRPr="00C2742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очта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likebird</w:t>
            </w:r>
            <w:proofErr w:type="spellEnd"/>
            <w:r w:rsidRPr="00C27422">
              <w:rPr>
                <w:rFonts w:ascii="Times New Roman" w:hAnsi="Times New Roman" w:cs="Times New Roman"/>
                <w:sz w:val="24"/>
              </w:rPr>
              <w:t>@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gmail</w:t>
            </w:r>
            <w:proofErr w:type="spellEnd"/>
            <w:r w:rsidRPr="00C27422">
              <w:rPr>
                <w:rFonts w:ascii="Times New Roman" w:hAnsi="Times New Roman" w:cs="Times New Roman"/>
                <w:sz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com</w:t>
            </w:r>
          </w:p>
          <w:p w14:paraId="17648C11" w14:textId="77777777" w:rsidR="00D65D4F" w:rsidRPr="00223231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:</w:t>
            </w:r>
            <w:r w:rsidRPr="00C27422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bird</w:t>
            </w:r>
          </w:p>
        </w:tc>
        <w:tc>
          <w:tcPr>
            <w:tcW w:w="1902" w:type="dxa"/>
          </w:tcPr>
          <w:p w14:paraId="075E350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вается страница сайта с личным кабинетом поставщика с отображающейся информацией о нём</w:t>
            </w:r>
          </w:p>
        </w:tc>
        <w:tc>
          <w:tcPr>
            <w:tcW w:w="1655" w:type="dxa"/>
          </w:tcPr>
          <w:p w14:paraId="44261B80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раница личного кабинета открылась</w:t>
            </w:r>
          </w:p>
        </w:tc>
        <w:tc>
          <w:tcPr>
            <w:tcW w:w="1066" w:type="dxa"/>
          </w:tcPr>
          <w:p w14:paraId="04F9C6E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5E16B659" w14:textId="77777777" w:rsidTr="006218AE">
        <w:tc>
          <w:tcPr>
            <w:tcW w:w="542" w:type="dxa"/>
          </w:tcPr>
          <w:p w14:paraId="38A64521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.</w:t>
            </w:r>
          </w:p>
        </w:tc>
        <w:tc>
          <w:tcPr>
            <w:tcW w:w="2052" w:type="dxa"/>
          </w:tcPr>
          <w:p w14:paraId="5DB6CC0B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ход с вводом корректной почты и пароля (для администратора) </w:t>
            </w:r>
          </w:p>
        </w:tc>
        <w:tc>
          <w:tcPr>
            <w:tcW w:w="2128" w:type="dxa"/>
          </w:tcPr>
          <w:p w14:paraId="48BE9FA8" w14:textId="77777777" w:rsidR="00D65D4F" w:rsidRPr="00C2742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очта: </w:t>
            </w:r>
            <w:proofErr w:type="spellStart"/>
            <w:r w:rsidRPr="00C27422">
              <w:rPr>
                <w:rFonts w:ascii="Times New Roman" w:hAnsi="Times New Roman" w:cs="Times New Roman"/>
                <w:sz w:val="24"/>
                <w:lang w:val="en-US"/>
              </w:rPr>
              <w:t>tanya</w:t>
            </w:r>
            <w:proofErr w:type="spellEnd"/>
            <w:r w:rsidRPr="00C27422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 w:rsidRPr="00C27422">
              <w:rPr>
                <w:rFonts w:ascii="Times New Roman" w:hAnsi="Times New Roman" w:cs="Times New Roman"/>
                <w:sz w:val="24"/>
                <w:lang w:val="en-US"/>
              </w:rPr>
              <w:t>filisova</w:t>
            </w:r>
            <w:proofErr w:type="spellEnd"/>
            <w:r w:rsidRPr="00C27422">
              <w:rPr>
                <w:rFonts w:ascii="Times New Roman" w:hAnsi="Times New Roman" w:cs="Times New Roman"/>
                <w:sz w:val="24"/>
              </w:rPr>
              <w:t>@</w:t>
            </w:r>
            <w:r w:rsidRPr="00C27422">
              <w:rPr>
                <w:rFonts w:ascii="Times New Roman" w:hAnsi="Times New Roman" w:cs="Times New Roman"/>
                <w:sz w:val="24"/>
                <w:lang w:val="en-US"/>
              </w:rPr>
              <w:t>bk</w:t>
            </w:r>
            <w:r w:rsidRPr="00C27422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 w:rsidRPr="00C27422"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53FFCBD1" w14:textId="77777777" w:rsidR="00D65D4F" w:rsidRPr="00312CE1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: 192837</w:t>
            </w:r>
          </w:p>
        </w:tc>
        <w:tc>
          <w:tcPr>
            <w:tcW w:w="1902" w:type="dxa"/>
          </w:tcPr>
          <w:p w14:paraId="173AFE53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вается страница сайта с личным кабинетом администратора с отображающейся информацией о нём</w:t>
            </w:r>
          </w:p>
        </w:tc>
        <w:tc>
          <w:tcPr>
            <w:tcW w:w="1655" w:type="dxa"/>
          </w:tcPr>
          <w:p w14:paraId="4D3B711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раница личного кабинета открылась</w:t>
            </w:r>
          </w:p>
        </w:tc>
        <w:tc>
          <w:tcPr>
            <w:tcW w:w="1066" w:type="dxa"/>
          </w:tcPr>
          <w:p w14:paraId="7C6F8A39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58FBE268" w14:textId="77777777" w:rsidTr="006218AE">
        <w:tc>
          <w:tcPr>
            <w:tcW w:w="542" w:type="dxa"/>
          </w:tcPr>
          <w:p w14:paraId="285E6819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.</w:t>
            </w:r>
          </w:p>
        </w:tc>
        <w:tc>
          <w:tcPr>
            <w:tcW w:w="2052" w:type="dxa"/>
          </w:tcPr>
          <w:p w14:paraId="48CC52E9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ход с вводом некорректных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данных (для работника)</w:t>
            </w:r>
          </w:p>
        </w:tc>
        <w:tc>
          <w:tcPr>
            <w:tcW w:w="2128" w:type="dxa"/>
          </w:tcPr>
          <w:p w14:paraId="61958797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Почта</w:t>
            </w:r>
            <w:r w:rsidRPr="00184C7C">
              <w:rPr>
                <w:rFonts w:ascii="Times New Roman" w:hAnsi="Times New Roman" w:cs="Times New Roman"/>
                <w:sz w:val="24"/>
                <w:lang w:val="en-US"/>
              </w:rPr>
              <w:t>: maria@gmail.ru</w:t>
            </w:r>
          </w:p>
          <w:p w14:paraId="407F889E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Пароль</w:t>
            </w:r>
            <w:r w:rsidRPr="00184C7C">
              <w:rPr>
                <w:rFonts w:ascii="Times New Roman" w:hAnsi="Times New Roman" w:cs="Times New Roman"/>
                <w:sz w:val="24"/>
                <w:lang w:val="en-US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maria</w:t>
            </w:r>
            <w:proofErr w:type="spellEnd"/>
          </w:p>
        </w:tc>
        <w:tc>
          <w:tcPr>
            <w:tcW w:w="1902" w:type="dxa"/>
          </w:tcPr>
          <w:p w14:paraId="77A8EA4A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 xml:space="preserve">Появляется сообщение о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некорректно введённых данных</w:t>
            </w:r>
          </w:p>
        </w:tc>
        <w:tc>
          <w:tcPr>
            <w:tcW w:w="1655" w:type="dxa"/>
          </w:tcPr>
          <w:p w14:paraId="2631115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Сообщение появилось</w:t>
            </w:r>
          </w:p>
        </w:tc>
        <w:tc>
          <w:tcPr>
            <w:tcW w:w="1066" w:type="dxa"/>
          </w:tcPr>
          <w:p w14:paraId="43741FF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:rsidRPr="00BB6FBB" w14:paraId="7AFDB5AF" w14:textId="77777777" w:rsidTr="006218AE">
        <w:tc>
          <w:tcPr>
            <w:tcW w:w="542" w:type="dxa"/>
          </w:tcPr>
          <w:p w14:paraId="5229A425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.</w:t>
            </w:r>
          </w:p>
        </w:tc>
        <w:tc>
          <w:tcPr>
            <w:tcW w:w="2052" w:type="dxa"/>
          </w:tcPr>
          <w:p w14:paraId="228AFCA8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с вводом некорректных данных (для поставщика)</w:t>
            </w:r>
          </w:p>
        </w:tc>
        <w:tc>
          <w:tcPr>
            <w:tcW w:w="2128" w:type="dxa"/>
          </w:tcPr>
          <w:p w14:paraId="490B6B02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очта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>: maria@gmail.ru</w:t>
            </w:r>
          </w:p>
          <w:p w14:paraId="56150B7C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maria</w:t>
            </w:r>
            <w:proofErr w:type="spellEnd"/>
          </w:p>
        </w:tc>
        <w:tc>
          <w:tcPr>
            <w:tcW w:w="1902" w:type="dxa"/>
          </w:tcPr>
          <w:p w14:paraId="00667323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некорректно введённых данных</w:t>
            </w:r>
          </w:p>
        </w:tc>
        <w:tc>
          <w:tcPr>
            <w:tcW w:w="1655" w:type="dxa"/>
          </w:tcPr>
          <w:p w14:paraId="755BA615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57FF5F73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:rsidRPr="00BB6FBB" w14:paraId="1C971C91" w14:textId="77777777" w:rsidTr="006218AE">
        <w:tc>
          <w:tcPr>
            <w:tcW w:w="542" w:type="dxa"/>
          </w:tcPr>
          <w:p w14:paraId="723004E4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.</w:t>
            </w:r>
          </w:p>
        </w:tc>
        <w:tc>
          <w:tcPr>
            <w:tcW w:w="2052" w:type="dxa"/>
          </w:tcPr>
          <w:p w14:paraId="373884A8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с вводом некорректных данных (для администратора)</w:t>
            </w:r>
          </w:p>
        </w:tc>
        <w:tc>
          <w:tcPr>
            <w:tcW w:w="2128" w:type="dxa"/>
          </w:tcPr>
          <w:p w14:paraId="0E45F52E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очта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>: maria@gmail.ru</w:t>
            </w:r>
          </w:p>
          <w:p w14:paraId="2CDB9884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maria</w:t>
            </w:r>
            <w:proofErr w:type="spellEnd"/>
          </w:p>
        </w:tc>
        <w:tc>
          <w:tcPr>
            <w:tcW w:w="1902" w:type="dxa"/>
          </w:tcPr>
          <w:p w14:paraId="7F76B945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некорректно введённых данных</w:t>
            </w:r>
          </w:p>
        </w:tc>
        <w:tc>
          <w:tcPr>
            <w:tcW w:w="1655" w:type="dxa"/>
          </w:tcPr>
          <w:p w14:paraId="08AE8A8D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2B05E7B7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:rsidRPr="00071002" w14:paraId="3BA87A92" w14:textId="77777777" w:rsidTr="006218AE">
        <w:tc>
          <w:tcPr>
            <w:tcW w:w="542" w:type="dxa"/>
          </w:tcPr>
          <w:p w14:paraId="6C2FAC48" w14:textId="77777777" w:rsidR="00D65D4F" w:rsidRPr="00071002" w:rsidRDefault="00D65D4F" w:rsidP="006218A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13.</w:t>
            </w:r>
          </w:p>
        </w:tc>
        <w:tc>
          <w:tcPr>
            <w:tcW w:w="2052" w:type="dxa"/>
          </w:tcPr>
          <w:p w14:paraId="7BF13C8A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только с логином (для работника)</w:t>
            </w:r>
          </w:p>
        </w:tc>
        <w:tc>
          <w:tcPr>
            <w:tcW w:w="2128" w:type="dxa"/>
          </w:tcPr>
          <w:p w14:paraId="70AC7A08" w14:textId="77777777" w:rsidR="00D65D4F" w:rsidRPr="00184C7C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</w:t>
            </w:r>
            <w:r w:rsidRPr="00184C7C">
              <w:rPr>
                <w:rFonts w:ascii="Times New Roman" w:hAnsi="Times New Roman" w:cs="Times New Roman"/>
                <w:sz w:val="24"/>
              </w:rPr>
              <w:t xml:space="preserve">: </w:t>
            </w:r>
            <w:proofErr w:type="spellStart"/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>maria</w:t>
            </w:r>
            <w:proofErr w:type="spellEnd"/>
            <w:r w:rsidRPr="00184C7C">
              <w:rPr>
                <w:rFonts w:ascii="Times New Roman" w:hAnsi="Times New Roman" w:cs="Times New Roman"/>
                <w:sz w:val="24"/>
              </w:rPr>
              <w:t>@</w:t>
            </w:r>
            <w:proofErr w:type="spellStart"/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>gmail</w:t>
            </w:r>
            <w:proofErr w:type="spellEnd"/>
            <w:r w:rsidRPr="00184C7C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23D28782" w14:textId="77777777" w:rsidR="00D65D4F" w:rsidRPr="00184C7C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</w:t>
            </w:r>
            <w:r w:rsidRPr="00184C7C">
              <w:rPr>
                <w:rFonts w:ascii="Times New Roman" w:hAnsi="Times New Roman" w:cs="Times New Roman"/>
                <w:sz w:val="24"/>
              </w:rPr>
              <w:t>:</w:t>
            </w:r>
          </w:p>
        </w:tc>
        <w:tc>
          <w:tcPr>
            <w:tcW w:w="1902" w:type="dxa"/>
          </w:tcPr>
          <w:p w14:paraId="5EA550C7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том, что поле для пароля надо заполнить</w:t>
            </w:r>
          </w:p>
        </w:tc>
        <w:tc>
          <w:tcPr>
            <w:tcW w:w="1655" w:type="dxa"/>
          </w:tcPr>
          <w:p w14:paraId="0718D83C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5F2C2586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:rsidRPr="00071002" w14:paraId="2EC41C29" w14:textId="77777777" w:rsidTr="006218AE">
        <w:tc>
          <w:tcPr>
            <w:tcW w:w="542" w:type="dxa"/>
          </w:tcPr>
          <w:p w14:paraId="4972F44D" w14:textId="77777777" w:rsidR="00D65D4F" w:rsidRPr="00071002" w:rsidRDefault="00D65D4F" w:rsidP="006218A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14.</w:t>
            </w:r>
          </w:p>
        </w:tc>
        <w:tc>
          <w:tcPr>
            <w:tcW w:w="2052" w:type="dxa"/>
          </w:tcPr>
          <w:p w14:paraId="5A130FD4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только с паролем (для работника)</w:t>
            </w:r>
          </w:p>
        </w:tc>
        <w:tc>
          <w:tcPr>
            <w:tcW w:w="2128" w:type="dxa"/>
          </w:tcPr>
          <w:p w14:paraId="28531A66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очта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 xml:space="preserve">: </w:t>
            </w:r>
          </w:p>
          <w:p w14:paraId="1728817D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1928</w:t>
            </w:r>
          </w:p>
        </w:tc>
        <w:tc>
          <w:tcPr>
            <w:tcW w:w="1902" w:type="dxa"/>
          </w:tcPr>
          <w:p w14:paraId="07FC685D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том, что поле для логина надо заполнить</w:t>
            </w:r>
          </w:p>
        </w:tc>
        <w:tc>
          <w:tcPr>
            <w:tcW w:w="1655" w:type="dxa"/>
          </w:tcPr>
          <w:p w14:paraId="793C63FD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1CD4E78F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:rsidRPr="00071002" w14:paraId="46385EB9" w14:textId="77777777" w:rsidTr="006218AE">
        <w:tc>
          <w:tcPr>
            <w:tcW w:w="542" w:type="dxa"/>
          </w:tcPr>
          <w:p w14:paraId="3479281D" w14:textId="77777777" w:rsidR="00D65D4F" w:rsidRPr="00071002" w:rsidRDefault="00D65D4F" w:rsidP="006218A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15.</w:t>
            </w:r>
          </w:p>
        </w:tc>
        <w:tc>
          <w:tcPr>
            <w:tcW w:w="2052" w:type="dxa"/>
          </w:tcPr>
          <w:p w14:paraId="2704A47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только с логином (для поставщика)</w:t>
            </w:r>
          </w:p>
        </w:tc>
        <w:tc>
          <w:tcPr>
            <w:tcW w:w="2128" w:type="dxa"/>
          </w:tcPr>
          <w:p w14:paraId="78276C4F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</w:t>
            </w:r>
            <w:r w:rsidRPr="00071002">
              <w:rPr>
                <w:rFonts w:ascii="Times New Roman" w:hAnsi="Times New Roman" w:cs="Times New Roman"/>
                <w:sz w:val="24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vanil</w:t>
            </w:r>
            <w:proofErr w:type="spellEnd"/>
            <w:r w:rsidRPr="00071002">
              <w:rPr>
                <w:rFonts w:ascii="Times New Roman" w:hAnsi="Times New Roman" w:cs="Times New Roman"/>
                <w:sz w:val="24"/>
              </w:rPr>
              <w:t>@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bk</w:t>
            </w:r>
            <w:r w:rsidRPr="00071002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1B72FA2E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</w:t>
            </w:r>
            <w:r w:rsidRPr="00071002">
              <w:rPr>
                <w:rFonts w:ascii="Times New Roman" w:hAnsi="Times New Roman" w:cs="Times New Roman"/>
                <w:sz w:val="24"/>
              </w:rPr>
              <w:t>:</w:t>
            </w:r>
          </w:p>
        </w:tc>
        <w:tc>
          <w:tcPr>
            <w:tcW w:w="1902" w:type="dxa"/>
          </w:tcPr>
          <w:p w14:paraId="24F46458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том, что поле для пароля надо заполнить</w:t>
            </w:r>
          </w:p>
        </w:tc>
        <w:tc>
          <w:tcPr>
            <w:tcW w:w="1655" w:type="dxa"/>
          </w:tcPr>
          <w:p w14:paraId="4EBA4F32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5C7D1917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:rsidRPr="00071002" w14:paraId="5DEA758A" w14:textId="77777777" w:rsidTr="006218AE">
        <w:tc>
          <w:tcPr>
            <w:tcW w:w="542" w:type="dxa"/>
          </w:tcPr>
          <w:p w14:paraId="7B96B11A" w14:textId="77777777" w:rsidR="00D65D4F" w:rsidRPr="00071002" w:rsidRDefault="00D65D4F" w:rsidP="006218A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16.</w:t>
            </w:r>
          </w:p>
        </w:tc>
        <w:tc>
          <w:tcPr>
            <w:tcW w:w="2052" w:type="dxa"/>
          </w:tcPr>
          <w:p w14:paraId="5F1520BD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только с паролем (для поставщика)</w:t>
            </w:r>
          </w:p>
        </w:tc>
        <w:tc>
          <w:tcPr>
            <w:tcW w:w="2128" w:type="dxa"/>
          </w:tcPr>
          <w:p w14:paraId="4895DAE3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очта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 xml:space="preserve">: </w:t>
            </w:r>
          </w:p>
          <w:p w14:paraId="37FB0358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van</w:t>
            </w:r>
          </w:p>
        </w:tc>
        <w:tc>
          <w:tcPr>
            <w:tcW w:w="1902" w:type="dxa"/>
          </w:tcPr>
          <w:p w14:paraId="33BC0862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том, что поле для логина надо заполнить</w:t>
            </w:r>
          </w:p>
        </w:tc>
        <w:tc>
          <w:tcPr>
            <w:tcW w:w="1655" w:type="dxa"/>
          </w:tcPr>
          <w:p w14:paraId="4F9A6108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70894A0B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:rsidRPr="00071002" w14:paraId="4BF44AAF" w14:textId="77777777" w:rsidTr="006218AE">
        <w:tc>
          <w:tcPr>
            <w:tcW w:w="542" w:type="dxa"/>
          </w:tcPr>
          <w:p w14:paraId="06AC1E8E" w14:textId="77777777" w:rsidR="00D65D4F" w:rsidRPr="00071002" w:rsidRDefault="00D65D4F" w:rsidP="006218A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17.</w:t>
            </w:r>
          </w:p>
        </w:tc>
        <w:tc>
          <w:tcPr>
            <w:tcW w:w="2052" w:type="dxa"/>
          </w:tcPr>
          <w:p w14:paraId="141CE4E3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только с логином (для администратора)</w:t>
            </w:r>
          </w:p>
        </w:tc>
        <w:tc>
          <w:tcPr>
            <w:tcW w:w="2128" w:type="dxa"/>
          </w:tcPr>
          <w:p w14:paraId="33858DE4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</w:t>
            </w:r>
            <w:r w:rsidRPr="00071002">
              <w:rPr>
                <w:rFonts w:ascii="Times New Roman" w:hAnsi="Times New Roman" w:cs="Times New Roman"/>
                <w:sz w:val="24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tanya</w:t>
            </w:r>
            <w:proofErr w:type="spellEnd"/>
            <w:r w:rsidRPr="00071002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filisova</w:t>
            </w:r>
            <w:proofErr w:type="spellEnd"/>
            <w:r w:rsidRPr="00071002">
              <w:rPr>
                <w:rFonts w:ascii="Times New Roman" w:hAnsi="Times New Roman" w:cs="Times New Roman"/>
                <w:sz w:val="24"/>
              </w:rPr>
              <w:t>@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bk</w:t>
            </w:r>
            <w:r w:rsidRPr="00071002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25A12ADD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</w:t>
            </w:r>
            <w:r w:rsidRPr="00071002">
              <w:rPr>
                <w:rFonts w:ascii="Times New Roman" w:hAnsi="Times New Roman" w:cs="Times New Roman"/>
                <w:sz w:val="24"/>
              </w:rPr>
              <w:t xml:space="preserve">: </w:t>
            </w:r>
          </w:p>
        </w:tc>
        <w:tc>
          <w:tcPr>
            <w:tcW w:w="1902" w:type="dxa"/>
          </w:tcPr>
          <w:p w14:paraId="32F61B41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том, что поле для пароля надо заполнить</w:t>
            </w:r>
          </w:p>
        </w:tc>
        <w:tc>
          <w:tcPr>
            <w:tcW w:w="1655" w:type="dxa"/>
          </w:tcPr>
          <w:p w14:paraId="26806495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269F650C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:rsidRPr="00071002" w14:paraId="0CD9F851" w14:textId="77777777" w:rsidTr="006218AE">
        <w:tc>
          <w:tcPr>
            <w:tcW w:w="542" w:type="dxa"/>
          </w:tcPr>
          <w:p w14:paraId="75E206CB" w14:textId="77777777" w:rsidR="00D65D4F" w:rsidRPr="00071002" w:rsidRDefault="00D65D4F" w:rsidP="006218A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18.</w:t>
            </w:r>
          </w:p>
        </w:tc>
        <w:tc>
          <w:tcPr>
            <w:tcW w:w="2052" w:type="dxa"/>
          </w:tcPr>
          <w:p w14:paraId="7B2B972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 только с паролем (для администратора)</w:t>
            </w:r>
          </w:p>
        </w:tc>
        <w:tc>
          <w:tcPr>
            <w:tcW w:w="2128" w:type="dxa"/>
          </w:tcPr>
          <w:p w14:paraId="525375E2" w14:textId="77777777" w:rsidR="00D65D4F" w:rsidRPr="00BB6FBB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очта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 xml:space="preserve">: </w:t>
            </w:r>
          </w:p>
          <w:p w14:paraId="66DE4587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</w:t>
            </w:r>
            <w:r w:rsidRPr="00BB6FBB">
              <w:rPr>
                <w:rFonts w:ascii="Times New Roman" w:hAnsi="Times New Roman" w:cs="Times New Roman"/>
                <w:sz w:val="24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192837</w:t>
            </w:r>
          </w:p>
        </w:tc>
        <w:tc>
          <w:tcPr>
            <w:tcW w:w="1902" w:type="dxa"/>
          </w:tcPr>
          <w:p w14:paraId="781E317E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том, что поле для логина надо заполнить</w:t>
            </w:r>
          </w:p>
        </w:tc>
        <w:tc>
          <w:tcPr>
            <w:tcW w:w="1655" w:type="dxa"/>
          </w:tcPr>
          <w:p w14:paraId="395DACBB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59B84272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59731896" w14:textId="77777777" w:rsidTr="006218AE">
        <w:tc>
          <w:tcPr>
            <w:tcW w:w="542" w:type="dxa"/>
          </w:tcPr>
          <w:p w14:paraId="2117FA4B" w14:textId="77777777" w:rsidR="00D65D4F" w:rsidRPr="00071002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.</w:t>
            </w:r>
          </w:p>
        </w:tc>
        <w:tc>
          <w:tcPr>
            <w:tcW w:w="2052" w:type="dxa"/>
          </w:tcPr>
          <w:p w14:paraId="2FE9D1EF" w14:textId="77777777" w:rsidR="00D65D4F" w:rsidRPr="00071002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работника</w:t>
            </w:r>
            <w:r w:rsidRPr="00071002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</w:rPr>
              <w:t xml:space="preserve">с корректными данными </w:t>
            </w:r>
          </w:p>
        </w:tc>
        <w:tc>
          <w:tcPr>
            <w:tcW w:w="2128" w:type="dxa"/>
          </w:tcPr>
          <w:p w14:paraId="38278AA0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: Терехина</w:t>
            </w:r>
          </w:p>
          <w:p w14:paraId="5FFDFCE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: Мария</w:t>
            </w:r>
          </w:p>
          <w:p w14:paraId="2DDD2A60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: Дмитриевна</w:t>
            </w:r>
          </w:p>
          <w:p w14:paraId="18AF7EA4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: 89252673532</w:t>
            </w:r>
          </w:p>
          <w:p w14:paraId="1F9A2449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очта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maria</w:t>
            </w:r>
            <w:proofErr w:type="spellEnd"/>
            <w:r w:rsidRPr="00F200E9">
              <w:rPr>
                <w:rFonts w:ascii="Times New Roman" w:hAnsi="Times New Roman" w:cs="Times New Roman"/>
                <w:sz w:val="24"/>
              </w:rPr>
              <w:t>@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gmail</w:t>
            </w:r>
            <w:proofErr w:type="spellEnd"/>
            <w:r w:rsidRPr="00F200E9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776EBBAA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Пароль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1928</w:t>
            </w:r>
          </w:p>
          <w:p w14:paraId="6E225CF8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ение пароля: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1928</w:t>
            </w:r>
          </w:p>
        </w:tc>
        <w:tc>
          <w:tcPr>
            <w:tcW w:w="1902" w:type="dxa"/>
          </w:tcPr>
          <w:p w14:paraId="37558BC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Появляется сообщение об успешной регистрации и переносят на страницу авторизации</w:t>
            </w:r>
          </w:p>
        </w:tc>
        <w:tc>
          <w:tcPr>
            <w:tcW w:w="1655" w:type="dxa"/>
          </w:tcPr>
          <w:p w14:paraId="67E14576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 и направили на страницу авторизации</w:t>
            </w:r>
          </w:p>
        </w:tc>
        <w:tc>
          <w:tcPr>
            <w:tcW w:w="1066" w:type="dxa"/>
          </w:tcPr>
          <w:p w14:paraId="4832A1B9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114EFF42" w14:textId="77777777" w:rsidTr="006218AE">
        <w:tc>
          <w:tcPr>
            <w:tcW w:w="542" w:type="dxa"/>
          </w:tcPr>
          <w:p w14:paraId="2F831F4A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0.</w:t>
            </w:r>
          </w:p>
        </w:tc>
        <w:tc>
          <w:tcPr>
            <w:tcW w:w="2052" w:type="dxa"/>
          </w:tcPr>
          <w:p w14:paraId="545429D5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Регистрация поставщика с корректными данными </w:t>
            </w:r>
          </w:p>
        </w:tc>
        <w:tc>
          <w:tcPr>
            <w:tcW w:w="2128" w:type="dxa"/>
          </w:tcPr>
          <w:p w14:paraId="3BD5A2F3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Название организации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Vanil</w:t>
            </w:r>
            <w:proofErr w:type="spellEnd"/>
          </w:p>
          <w:p w14:paraId="0DD92490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89746355642</w:t>
            </w:r>
          </w:p>
          <w:p w14:paraId="5E5C6B72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vanil</w:t>
            </w:r>
            <w:proofErr w:type="spellEnd"/>
            <w:r w:rsidRPr="00F200E9">
              <w:rPr>
                <w:rFonts w:ascii="Times New Roman" w:hAnsi="Times New Roman" w:cs="Times New Roman"/>
                <w:sz w:val="24"/>
              </w:rPr>
              <w:t>@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bk</w:t>
            </w:r>
            <w:r w:rsidRPr="00F200E9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1A92EB07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van</w:t>
            </w:r>
          </w:p>
          <w:p w14:paraId="114F33A1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ение пароля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van</w:t>
            </w:r>
          </w:p>
        </w:tc>
        <w:tc>
          <w:tcPr>
            <w:tcW w:w="1902" w:type="dxa"/>
          </w:tcPr>
          <w:p w14:paraId="267C50ED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б успешной регистрации и переносят на страницу авторизации</w:t>
            </w:r>
          </w:p>
        </w:tc>
        <w:tc>
          <w:tcPr>
            <w:tcW w:w="1655" w:type="dxa"/>
          </w:tcPr>
          <w:p w14:paraId="0A3958B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 и направили на страницу авторизации</w:t>
            </w:r>
          </w:p>
        </w:tc>
        <w:tc>
          <w:tcPr>
            <w:tcW w:w="1066" w:type="dxa"/>
          </w:tcPr>
          <w:p w14:paraId="550DE675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583E282B" w14:textId="77777777" w:rsidTr="006218AE">
        <w:tc>
          <w:tcPr>
            <w:tcW w:w="542" w:type="dxa"/>
          </w:tcPr>
          <w:p w14:paraId="1EA337E8" w14:textId="77777777" w:rsidR="00D65D4F" w:rsidRPr="00AC6D5E" w:rsidRDefault="00D65D4F" w:rsidP="006218A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1.</w:t>
            </w:r>
          </w:p>
        </w:tc>
        <w:tc>
          <w:tcPr>
            <w:tcW w:w="2052" w:type="dxa"/>
          </w:tcPr>
          <w:p w14:paraId="76A48A35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работника, где поле «Подтверждение пароля» не совпадает с полем «Пароля»</w:t>
            </w:r>
          </w:p>
        </w:tc>
        <w:tc>
          <w:tcPr>
            <w:tcW w:w="2128" w:type="dxa"/>
          </w:tcPr>
          <w:p w14:paraId="215705A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: Терехина</w:t>
            </w:r>
          </w:p>
          <w:p w14:paraId="2281590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: Мария</w:t>
            </w:r>
          </w:p>
          <w:p w14:paraId="5741F8BA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: Дмитриевна</w:t>
            </w:r>
          </w:p>
          <w:p w14:paraId="18EFC978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: 89252673532</w:t>
            </w:r>
          </w:p>
          <w:p w14:paraId="4210C886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очта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maria</w:t>
            </w:r>
            <w:proofErr w:type="spellEnd"/>
            <w:r w:rsidRPr="00F200E9">
              <w:rPr>
                <w:rFonts w:ascii="Times New Roman" w:hAnsi="Times New Roman" w:cs="Times New Roman"/>
                <w:sz w:val="24"/>
              </w:rPr>
              <w:t>@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gmail</w:t>
            </w:r>
            <w:proofErr w:type="spellEnd"/>
            <w:r w:rsidRPr="00F200E9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18E9A4E8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1928</w:t>
            </w:r>
          </w:p>
          <w:p w14:paraId="56682528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ение пароля: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192</w:t>
            </w: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902" w:type="dxa"/>
          </w:tcPr>
          <w:p w14:paraId="7466574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том, что пароли не совпадают</w:t>
            </w:r>
          </w:p>
        </w:tc>
        <w:tc>
          <w:tcPr>
            <w:tcW w:w="1655" w:type="dxa"/>
          </w:tcPr>
          <w:p w14:paraId="15303B2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76593B20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1DDC6CEA" w14:textId="77777777" w:rsidTr="006218AE">
        <w:tc>
          <w:tcPr>
            <w:tcW w:w="542" w:type="dxa"/>
          </w:tcPr>
          <w:p w14:paraId="6397E90A" w14:textId="77777777" w:rsidR="00D65D4F" w:rsidRPr="00AC6D5E" w:rsidRDefault="00D65D4F" w:rsidP="006218A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2.</w:t>
            </w:r>
          </w:p>
        </w:tc>
        <w:tc>
          <w:tcPr>
            <w:tcW w:w="2052" w:type="dxa"/>
          </w:tcPr>
          <w:p w14:paraId="55D4024B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Регистрация поставщика, где поле «Подтверждение пароля» не совпадает с полем «Пароля» </w:t>
            </w:r>
          </w:p>
        </w:tc>
        <w:tc>
          <w:tcPr>
            <w:tcW w:w="2128" w:type="dxa"/>
          </w:tcPr>
          <w:p w14:paraId="4168D309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Название организации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Vanil</w:t>
            </w:r>
            <w:proofErr w:type="spellEnd"/>
          </w:p>
          <w:p w14:paraId="6D74C74D" w14:textId="77777777" w:rsidR="00D65D4F" w:rsidRPr="00184C7C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89</w:t>
            </w:r>
            <w:r w:rsidRPr="00184C7C">
              <w:rPr>
                <w:rFonts w:ascii="Times New Roman" w:hAnsi="Times New Roman" w:cs="Times New Roman"/>
                <w:sz w:val="24"/>
              </w:rPr>
              <w:t>746355642</w:t>
            </w:r>
          </w:p>
          <w:p w14:paraId="340EB64E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vanil</w:t>
            </w:r>
            <w:proofErr w:type="spellEnd"/>
            <w:r w:rsidRPr="00F200E9">
              <w:rPr>
                <w:rFonts w:ascii="Times New Roman" w:hAnsi="Times New Roman" w:cs="Times New Roman"/>
                <w:sz w:val="24"/>
              </w:rPr>
              <w:t>@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bk</w:t>
            </w:r>
            <w:r w:rsidRPr="00F200E9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3374A661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van</w:t>
            </w:r>
          </w:p>
          <w:p w14:paraId="1D1F9B20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ение пароля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van1</w:t>
            </w:r>
          </w:p>
        </w:tc>
        <w:tc>
          <w:tcPr>
            <w:tcW w:w="1902" w:type="dxa"/>
          </w:tcPr>
          <w:p w14:paraId="608EE3D4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том, что пароли не совпадают</w:t>
            </w:r>
          </w:p>
        </w:tc>
        <w:tc>
          <w:tcPr>
            <w:tcW w:w="1655" w:type="dxa"/>
          </w:tcPr>
          <w:p w14:paraId="64C7279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47478595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5D4A9C3E" w14:textId="77777777" w:rsidTr="006218AE">
        <w:tc>
          <w:tcPr>
            <w:tcW w:w="542" w:type="dxa"/>
          </w:tcPr>
          <w:p w14:paraId="2C4B00EF" w14:textId="77777777" w:rsidR="00D65D4F" w:rsidRPr="00AC6D5E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3.</w:t>
            </w:r>
          </w:p>
        </w:tc>
        <w:tc>
          <w:tcPr>
            <w:tcW w:w="2052" w:type="dxa"/>
          </w:tcPr>
          <w:p w14:paraId="546FA5F1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работника, где поле для обязательного заполнения пустое</w:t>
            </w:r>
          </w:p>
        </w:tc>
        <w:tc>
          <w:tcPr>
            <w:tcW w:w="2128" w:type="dxa"/>
          </w:tcPr>
          <w:p w14:paraId="5A3DF593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амилия: </w:t>
            </w:r>
          </w:p>
          <w:p w14:paraId="1602FF3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: Мария</w:t>
            </w:r>
          </w:p>
          <w:p w14:paraId="0C06A426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: Дмитриевна</w:t>
            </w:r>
          </w:p>
          <w:p w14:paraId="75D4093D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: 89252673532</w:t>
            </w:r>
          </w:p>
          <w:p w14:paraId="62735548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очта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maria</w:t>
            </w:r>
            <w:proofErr w:type="spellEnd"/>
            <w:r w:rsidRPr="00F200E9">
              <w:rPr>
                <w:rFonts w:ascii="Times New Roman" w:hAnsi="Times New Roman" w:cs="Times New Roman"/>
                <w:sz w:val="24"/>
              </w:rPr>
              <w:t>@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gmail</w:t>
            </w:r>
            <w:proofErr w:type="spellEnd"/>
            <w:r w:rsidRPr="00F200E9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7D9B8930" w14:textId="77777777" w:rsidR="00D65D4F" w:rsidRPr="00184C7C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184C7C">
              <w:rPr>
                <w:rFonts w:ascii="Times New Roman" w:hAnsi="Times New Roman" w:cs="Times New Roman"/>
                <w:sz w:val="24"/>
              </w:rPr>
              <w:t>1928</w:t>
            </w:r>
          </w:p>
          <w:p w14:paraId="52EAF511" w14:textId="77777777" w:rsidR="00D65D4F" w:rsidRPr="00AC6D5E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ение пароля: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192</w:t>
            </w:r>
            <w:r>
              <w:rPr>
                <w:rFonts w:ascii="Times New Roman" w:hAnsi="Times New Roman" w:cs="Times New Roman"/>
                <w:sz w:val="24"/>
              </w:rPr>
              <w:t>8</w:t>
            </w:r>
          </w:p>
        </w:tc>
        <w:tc>
          <w:tcPr>
            <w:tcW w:w="1902" w:type="dxa"/>
          </w:tcPr>
          <w:p w14:paraId="1AC8661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является сообщение о том, что обязательное поле надо заполнить</w:t>
            </w:r>
          </w:p>
        </w:tc>
        <w:tc>
          <w:tcPr>
            <w:tcW w:w="1655" w:type="dxa"/>
          </w:tcPr>
          <w:p w14:paraId="150257A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 w:rsidRPr="00A4356F"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15EA6C54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418B6F37" w14:textId="77777777" w:rsidTr="006218AE">
        <w:tc>
          <w:tcPr>
            <w:tcW w:w="542" w:type="dxa"/>
          </w:tcPr>
          <w:p w14:paraId="1258EC8A" w14:textId="77777777" w:rsidR="00D65D4F" w:rsidRPr="00AC6D5E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4.</w:t>
            </w:r>
          </w:p>
        </w:tc>
        <w:tc>
          <w:tcPr>
            <w:tcW w:w="2052" w:type="dxa"/>
          </w:tcPr>
          <w:p w14:paraId="787720D4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поставщика, где поле для обязательного заполнения пустое</w:t>
            </w:r>
          </w:p>
        </w:tc>
        <w:tc>
          <w:tcPr>
            <w:tcW w:w="2128" w:type="dxa"/>
          </w:tcPr>
          <w:p w14:paraId="0D3355C9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Название организации: </w:t>
            </w:r>
          </w:p>
          <w:p w14:paraId="056EC1BC" w14:textId="77777777" w:rsidR="00D65D4F" w:rsidRPr="00AC6D5E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мер телефона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89</w:t>
            </w:r>
            <w:r w:rsidRPr="00AC6D5E">
              <w:rPr>
                <w:rFonts w:ascii="Times New Roman" w:hAnsi="Times New Roman" w:cs="Times New Roman"/>
                <w:sz w:val="24"/>
              </w:rPr>
              <w:t>746355642</w:t>
            </w:r>
          </w:p>
          <w:p w14:paraId="050B083E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чта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vanil</w:t>
            </w:r>
            <w:proofErr w:type="spellEnd"/>
            <w:r w:rsidRPr="00F200E9">
              <w:rPr>
                <w:rFonts w:ascii="Times New Roman" w:hAnsi="Times New Roman" w:cs="Times New Roman"/>
                <w:sz w:val="24"/>
              </w:rPr>
              <w:t>@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bk</w:t>
            </w:r>
            <w:r w:rsidRPr="00F200E9">
              <w:rPr>
                <w:rFonts w:ascii="Times New Roman" w:hAnsi="Times New Roman" w:cs="Times New Roman"/>
                <w:sz w:val="24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proofErr w:type="spellEnd"/>
          </w:p>
          <w:p w14:paraId="1347D5D1" w14:textId="77777777" w:rsidR="00D65D4F" w:rsidRPr="00F200E9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Пароль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van</w:t>
            </w:r>
          </w:p>
          <w:p w14:paraId="45E27B9B" w14:textId="77777777" w:rsidR="00D65D4F" w:rsidRPr="00AC6D5E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ение пароля:</w:t>
            </w:r>
            <w:r w:rsidRPr="00F200E9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van</w:t>
            </w:r>
          </w:p>
        </w:tc>
        <w:tc>
          <w:tcPr>
            <w:tcW w:w="1902" w:type="dxa"/>
          </w:tcPr>
          <w:p w14:paraId="1CACCA7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Появляется сообщение о том, что обязательное поле надо заполнить</w:t>
            </w:r>
          </w:p>
        </w:tc>
        <w:tc>
          <w:tcPr>
            <w:tcW w:w="1655" w:type="dxa"/>
          </w:tcPr>
          <w:p w14:paraId="2BE10DC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 w:rsidRPr="00A4356F">
              <w:rPr>
                <w:rFonts w:ascii="Times New Roman" w:hAnsi="Times New Roman" w:cs="Times New Roman"/>
                <w:sz w:val="24"/>
              </w:rPr>
              <w:t>Сообщение появилось</w:t>
            </w:r>
          </w:p>
        </w:tc>
        <w:tc>
          <w:tcPr>
            <w:tcW w:w="1066" w:type="dxa"/>
          </w:tcPr>
          <w:p w14:paraId="73DB5CF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48EE47E6" w14:textId="77777777" w:rsidTr="006218AE">
        <w:tc>
          <w:tcPr>
            <w:tcW w:w="542" w:type="dxa"/>
          </w:tcPr>
          <w:p w14:paraId="1D365D09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.</w:t>
            </w:r>
          </w:p>
        </w:tc>
        <w:tc>
          <w:tcPr>
            <w:tcW w:w="2052" w:type="dxa"/>
          </w:tcPr>
          <w:p w14:paraId="499BE3C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ображение информации о работники на странице профиля</w:t>
            </w:r>
          </w:p>
        </w:tc>
        <w:tc>
          <w:tcPr>
            <w:tcW w:w="2128" w:type="dxa"/>
          </w:tcPr>
          <w:p w14:paraId="7C7D59D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рехина Мария Дмитриевна</w:t>
            </w:r>
          </w:p>
          <w:p w14:paraId="6FEDBC64" w14:textId="77777777" w:rsidR="00D65D4F" w:rsidRDefault="00D65D4F" w:rsidP="006218AE">
            <w:pPr>
              <w:rPr>
                <w:rFonts w:ascii="Times New Roman" w:hAnsi="Times New Roman" w:cs="Times New Roman"/>
                <w:color w:val="000000"/>
              </w:rPr>
            </w:pPr>
            <w:r w:rsidRPr="00AC6D5E">
              <w:rPr>
                <w:rFonts w:ascii="Times New Roman" w:hAnsi="Times New Roman" w:cs="Times New Roman"/>
                <w:color w:val="000000"/>
              </w:rPr>
              <w:t>89252673532</w:t>
            </w:r>
          </w:p>
          <w:p w14:paraId="0E613640" w14:textId="77777777" w:rsidR="00D65D4F" w:rsidRPr="00AC6D5E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 w:rsidRPr="00AC6D5E">
              <w:rPr>
                <w:rFonts w:ascii="Times New Roman" w:hAnsi="Times New Roman" w:cs="Times New Roman"/>
                <w:color w:val="000000"/>
              </w:rPr>
              <w:t>maria@gmail.ru</w:t>
            </w:r>
          </w:p>
        </w:tc>
        <w:tc>
          <w:tcPr>
            <w:tcW w:w="1902" w:type="dxa"/>
          </w:tcPr>
          <w:p w14:paraId="426AFAB5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Данные корректно отображаются на странице профиля </w:t>
            </w:r>
          </w:p>
        </w:tc>
        <w:tc>
          <w:tcPr>
            <w:tcW w:w="1655" w:type="dxa"/>
          </w:tcPr>
          <w:p w14:paraId="1D20DA35" w14:textId="77777777" w:rsidR="00D65D4F" w:rsidRPr="00A4356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ображаются корректные данные</w:t>
            </w:r>
          </w:p>
        </w:tc>
        <w:tc>
          <w:tcPr>
            <w:tcW w:w="1066" w:type="dxa"/>
          </w:tcPr>
          <w:p w14:paraId="105FDEAD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073A6D57" w14:textId="77777777" w:rsidTr="006218AE">
        <w:tc>
          <w:tcPr>
            <w:tcW w:w="542" w:type="dxa"/>
          </w:tcPr>
          <w:p w14:paraId="78490D1B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6.</w:t>
            </w:r>
          </w:p>
        </w:tc>
        <w:tc>
          <w:tcPr>
            <w:tcW w:w="2052" w:type="dxa"/>
          </w:tcPr>
          <w:p w14:paraId="2588BAB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ход на страницу «Архива» с отображением корректных данных</w:t>
            </w:r>
          </w:p>
        </w:tc>
        <w:tc>
          <w:tcPr>
            <w:tcW w:w="2128" w:type="dxa"/>
          </w:tcPr>
          <w:p w14:paraId="097107A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ссылку Архив</w:t>
            </w:r>
          </w:p>
        </w:tc>
        <w:tc>
          <w:tcPr>
            <w:tcW w:w="1902" w:type="dxa"/>
          </w:tcPr>
          <w:p w14:paraId="503E87F3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вается страница архива с корректными данными</w:t>
            </w:r>
          </w:p>
        </w:tc>
        <w:tc>
          <w:tcPr>
            <w:tcW w:w="1655" w:type="dxa"/>
          </w:tcPr>
          <w:p w14:paraId="09F254AA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ображаются корректные данные</w:t>
            </w:r>
          </w:p>
        </w:tc>
        <w:tc>
          <w:tcPr>
            <w:tcW w:w="1066" w:type="dxa"/>
          </w:tcPr>
          <w:p w14:paraId="30A6BA00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30BBE182" w14:textId="77777777" w:rsidTr="006218AE">
        <w:tc>
          <w:tcPr>
            <w:tcW w:w="542" w:type="dxa"/>
          </w:tcPr>
          <w:p w14:paraId="67816630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7.</w:t>
            </w:r>
          </w:p>
        </w:tc>
        <w:tc>
          <w:tcPr>
            <w:tcW w:w="2052" w:type="dxa"/>
          </w:tcPr>
          <w:p w14:paraId="6A3A397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даление документа из «Архива»</w:t>
            </w:r>
          </w:p>
        </w:tc>
        <w:tc>
          <w:tcPr>
            <w:tcW w:w="2128" w:type="dxa"/>
          </w:tcPr>
          <w:p w14:paraId="56BC92DB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Удалить</w:t>
            </w:r>
          </w:p>
        </w:tc>
        <w:tc>
          <w:tcPr>
            <w:tcW w:w="1902" w:type="dxa"/>
          </w:tcPr>
          <w:p w14:paraId="1B5AAD9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удаляются и больше не видны в архиве</w:t>
            </w:r>
          </w:p>
        </w:tc>
        <w:tc>
          <w:tcPr>
            <w:tcW w:w="1655" w:type="dxa"/>
          </w:tcPr>
          <w:p w14:paraId="00C2E92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архиве больше нет удалённых данных</w:t>
            </w:r>
          </w:p>
        </w:tc>
        <w:tc>
          <w:tcPr>
            <w:tcW w:w="1066" w:type="dxa"/>
          </w:tcPr>
          <w:p w14:paraId="50784355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5E689C8E" w14:textId="77777777" w:rsidTr="006218AE">
        <w:tc>
          <w:tcPr>
            <w:tcW w:w="542" w:type="dxa"/>
          </w:tcPr>
          <w:p w14:paraId="32C6FE10" w14:textId="77777777" w:rsidR="00D65D4F" w:rsidRPr="00F27622" w:rsidRDefault="00D65D4F" w:rsidP="006218A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28.</w:t>
            </w:r>
          </w:p>
        </w:tc>
        <w:tc>
          <w:tcPr>
            <w:tcW w:w="2052" w:type="dxa"/>
          </w:tcPr>
          <w:p w14:paraId="170D6A61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дактирование документа в «Архиве»</w:t>
            </w:r>
          </w:p>
        </w:tc>
        <w:tc>
          <w:tcPr>
            <w:tcW w:w="2128" w:type="dxa"/>
          </w:tcPr>
          <w:p w14:paraId="78B6D869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Редактировать</w:t>
            </w:r>
          </w:p>
        </w:tc>
        <w:tc>
          <w:tcPr>
            <w:tcW w:w="1902" w:type="dxa"/>
          </w:tcPr>
          <w:p w14:paraId="199937C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редактируются и правильно отображаются</w:t>
            </w:r>
          </w:p>
        </w:tc>
        <w:tc>
          <w:tcPr>
            <w:tcW w:w="1655" w:type="dxa"/>
          </w:tcPr>
          <w:p w14:paraId="25FE462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изменились и корректно отображаются</w:t>
            </w:r>
          </w:p>
        </w:tc>
        <w:tc>
          <w:tcPr>
            <w:tcW w:w="1066" w:type="dxa"/>
          </w:tcPr>
          <w:p w14:paraId="26D54299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32B8E078" w14:textId="77777777" w:rsidTr="006218AE">
        <w:tc>
          <w:tcPr>
            <w:tcW w:w="542" w:type="dxa"/>
          </w:tcPr>
          <w:p w14:paraId="6E4ADD88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9.</w:t>
            </w:r>
          </w:p>
        </w:tc>
        <w:tc>
          <w:tcPr>
            <w:tcW w:w="2052" w:type="dxa"/>
          </w:tcPr>
          <w:p w14:paraId="4921A477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ход на страницу «Поставщики» с отображением корректных данных</w:t>
            </w:r>
          </w:p>
        </w:tc>
        <w:tc>
          <w:tcPr>
            <w:tcW w:w="2128" w:type="dxa"/>
          </w:tcPr>
          <w:p w14:paraId="2AAF3F06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ссылку Поставщики</w:t>
            </w:r>
          </w:p>
        </w:tc>
        <w:tc>
          <w:tcPr>
            <w:tcW w:w="1902" w:type="dxa"/>
          </w:tcPr>
          <w:p w14:paraId="2011A23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вается страница Поставщики с корректными данными</w:t>
            </w:r>
          </w:p>
        </w:tc>
        <w:tc>
          <w:tcPr>
            <w:tcW w:w="1655" w:type="dxa"/>
          </w:tcPr>
          <w:p w14:paraId="5F8829E9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ображаются корректные данные</w:t>
            </w:r>
          </w:p>
        </w:tc>
        <w:tc>
          <w:tcPr>
            <w:tcW w:w="1066" w:type="dxa"/>
          </w:tcPr>
          <w:p w14:paraId="05BCB00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7A4D5264" w14:textId="77777777" w:rsidTr="006218AE">
        <w:tc>
          <w:tcPr>
            <w:tcW w:w="542" w:type="dxa"/>
          </w:tcPr>
          <w:p w14:paraId="798827B8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0.</w:t>
            </w:r>
          </w:p>
        </w:tc>
        <w:tc>
          <w:tcPr>
            <w:tcW w:w="2052" w:type="dxa"/>
          </w:tcPr>
          <w:p w14:paraId="7768ACA9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даление поставщика со страницы «Поставщики»</w:t>
            </w:r>
          </w:p>
        </w:tc>
        <w:tc>
          <w:tcPr>
            <w:tcW w:w="2128" w:type="dxa"/>
          </w:tcPr>
          <w:p w14:paraId="05B4C21D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Удалить</w:t>
            </w:r>
          </w:p>
        </w:tc>
        <w:tc>
          <w:tcPr>
            <w:tcW w:w="1902" w:type="dxa"/>
          </w:tcPr>
          <w:p w14:paraId="0287899D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удаляются и больше не видны на странице «Поставщики»</w:t>
            </w:r>
          </w:p>
        </w:tc>
        <w:tc>
          <w:tcPr>
            <w:tcW w:w="1655" w:type="dxa"/>
          </w:tcPr>
          <w:p w14:paraId="24B6EC8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транице «Поставщики» больше нет удалённых данных</w:t>
            </w:r>
          </w:p>
        </w:tc>
        <w:tc>
          <w:tcPr>
            <w:tcW w:w="1066" w:type="dxa"/>
          </w:tcPr>
          <w:p w14:paraId="189DD6F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2F6FB092" w14:textId="77777777" w:rsidTr="006218AE">
        <w:tc>
          <w:tcPr>
            <w:tcW w:w="542" w:type="dxa"/>
          </w:tcPr>
          <w:p w14:paraId="035EC629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1.</w:t>
            </w:r>
          </w:p>
        </w:tc>
        <w:tc>
          <w:tcPr>
            <w:tcW w:w="2052" w:type="dxa"/>
          </w:tcPr>
          <w:p w14:paraId="65E4C1D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дактирование информации о поставщике на странице «Поставщики»</w:t>
            </w:r>
          </w:p>
        </w:tc>
        <w:tc>
          <w:tcPr>
            <w:tcW w:w="2128" w:type="dxa"/>
          </w:tcPr>
          <w:p w14:paraId="13EE83F2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Редактировать</w:t>
            </w:r>
          </w:p>
        </w:tc>
        <w:tc>
          <w:tcPr>
            <w:tcW w:w="1902" w:type="dxa"/>
          </w:tcPr>
          <w:p w14:paraId="40489F06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редактируются и правильно отображаются</w:t>
            </w:r>
          </w:p>
        </w:tc>
        <w:tc>
          <w:tcPr>
            <w:tcW w:w="1655" w:type="dxa"/>
          </w:tcPr>
          <w:p w14:paraId="3D09874A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изменились и корректно отображаются</w:t>
            </w:r>
          </w:p>
        </w:tc>
        <w:tc>
          <w:tcPr>
            <w:tcW w:w="1066" w:type="dxa"/>
          </w:tcPr>
          <w:p w14:paraId="3198011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1F75CD38" w14:textId="77777777" w:rsidTr="006218AE">
        <w:tc>
          <w:tcPr>
            <w:tcW w:w="542" w:type="dxa"/>
          </w:tcPr>
          <w:p w14:paraId="6AD58E41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2.</w:t>
            </w:r>
          </w:p>
        </w:tc>
        <w:tc>
          <w:tcPr>
            <w:tcW w:w="2052" w:type="dxa"/>
          </w:tcPr>
          <w:p w14:paraId="1DBF3CD1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ереход на страницу «Связь с администратором» </w:t>
            </w:r>
          </w:p>
        </w:tc>
        <w:tc>
          <w:tcPr>
            <w:tcW w:w="2128" w:type="dxa"/>
          </w:tcPr>
          <w:p w14:paraId="4C8CD24D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Нажатие на ссылку Связь с администратором </w:t>
            </w:r>
          </w:p>
        </w:tc>
        <w:tc>
          <w:tcPr>
            <w:tcW w:w="1902" w:type="dxa"/>
          </w:tcPr>
          <w:p w14:paraId="516CAC8A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вается страница Связь с администратором</w:t>
            </w:r>
          </w:p>
        </w:tc>
        <w:tc>
          <w:tcPr>
            <w:tcW w:w="1655" w:type="dxa"/>
          </w:tcPr>
          <w:p w14:paraId="5123F86F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траница открылась</w:t>
            </w:r>
          </w:p>
        </w:tc>
        <w:tc>
          <w:tcPr>
            <w:tcW w:w="1066" w:type="dxa"/>
          </w:tcPr>
          <w:p w14:paraId="6BFE8D0B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4683C804" w14:textId="77777777" w:rsidTr="006218AE">
        <w:tc>
          <w:tcPr>
            <w:tcW w:w="542" w:type="dxa"/>
          </w:tcPr>
          <w:p w14:paraId="054E9851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3.</w:t>
            </w:r>
          </w:p>
        </w:tc>
        <w:tc>
          <w:tcPr>
            <w:tcW w:w="2052" w:type="dxa"/>
          </w:tcPr>
          <w:p w14:paraId="33360D08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ка сообщения администратору</w:t>
            </w:r>
          </w:p>
        </w:tc>
        <w:tc>
          <w:tcPr>
            <w:tcW w:w="2128" w:type="dxa"/>
          </w:tcPr>
          <w:p w14:paraId="3B9EA8D3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сообщения: Увольнение</w:t>
            </w:r>
          </w:p>
          <w:p w14:paraId="50BF73FA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сообщения: Рабочее</w:t>
            </w:r>
          </w:p>
          <w:p w14:paraId="5BD1290B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 сообщения: Я увольняюсь</w:t>
            </w:r>
          </w:p>
          <w:p w14:paraId="02206211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Отправитель: Терехина Мария Дмитриевна</w:t>
            </w:r>
          </w:p>
          <w:p w14:paraId="2F5EDC33" w14:textId="77777777" w:rsidR="00D65D4F" w:rsidRPr="000C39E5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отправки: 21.12.2022</w:t>
            </w:r>
          </w:p>
        </w:tc>
        <w:tc>
          <w:tcPr>
            <w:tcW w:w="1902" w:type="dxa"/>
          </w:tcPr>
          <w:p w14:paraId="653268F1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Сообщение отправляется и пользователя переносит на страницу профиля</w:t>
            </w:r>
          </w:p>
        </w:tc>
        <w:tc>
          <w:tcPr>
            <w:tcW w:w="1655" w:type="dxa"/>
          </w:tcPr>
          <w:p w14:paraId="59F0E347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общение отправилось и перенесли на страницу профиля</w:t>
            </w:r>
          </w:p>
        </w:tc>
        <w:tc>
          <w:tcPr>
            <w:tcW w:w="1066" w:type="dxa"/>
          </w:tcPr>
          <w:p w14:paraId="094C130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  <w:tr w:rsidR="00D65D4F" w14:paraId="2AE1A019" w14:textId="77777777" w:rsidTr="006218AE">
        <w:tc>
          <w:tcPr>
            <w:tcW w:w="542" w:type="dxa"/>
          </w:tcPr>
          <w:p w14:paraId="489D29AE" w14:textId="77777777" w:rsidR="00D65D4F" w:rsidRDefault="00D65D4F" w:rsidP="006218A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4.</w:t>
            </w:r>
          </w:p>
        </w:tc>
        <w:tc>
          <w:tcPr>
            <w:tcW w:w="2052" w:type="dxa"/>
          </w:tcPr>
          <w:p w14:paraId="5054C516" w14:textId="77777777" w:rsidR="00D65D4F" w:rsidRPr="00E547BE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 w:rsidRPr="00E547B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нопка «В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од</w:t>
            </w:r>
            <w:r w:rsidRPr="00E547B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  <w:tc>
          <w:tcPr>
            <w:tcW w:w="2128" w:type="dxa"/>
          </w:tcPr>
          <w:p w14:paraId="5F19C4C4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жатие на кнопку «Выход»</w:t>
            </w:r>
          </w:p>
        </w:tc>
        <w:tc>
          <w:tcPr>
            <w:tcW w:w="1902" w:type="dxa"/>
          </w:tcPr>
          <w:p w14:paraId="7A9E82FE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 страницы профиля переносит на страницу авторизации</w:t>
            </w:r>
          </w:p>
        </w:tc>
        <w:tc>
          <w:tcPr>
            <w:tcW w:w="1655" w:type="dxa"/>
          </w:tcPr>
          <w:p w14:paraId="2E144AC7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несли на страницу авторизации</w:t>
            </w:r>
          </w:p>
        </w:tc>
        <w:tc>
          <w:tcPr>
            <w:tcW w:w="1066" w:type="dxa"/>
          </w:tcPr>
          <w:p w14:paraId="5B857B8C" w14:textId="77777777" w:rsidR="00D65D4F" w:rsidRDefault="00D65D4F" w:rsidP="006218A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йден</w:t>
            </w:r>
          </w:p>
        </w:tc>
      </w:tr>
    </w:tbl>
    <w:p w14:paraId="2CC7AAB0" w14:textId="77777777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2EBDFFB" w14:textId="77777777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Переходим к нефункциональному тестированию.</w:t>
      </w:r>
    </w:p>
    <w:p w14:paraId="2DFC62F2" w14:textId="4B4B2BDB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Вначале было проведено тестирование разработанного приложения на совместимость с операционными системами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Window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8.1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и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Window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10. В результате запуска приложение отобразилось корректно, все функции работали в соответствии с требованиями. </w:t>
      </w:r>
    </w:p>
    <w:p w14:paraId="466CB1B0" w14:textId="77777777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лее было проведено тестирование графического интерфейса пользователя.</w:t>
      </w:r>
    </w:p>
    <w:p w14:paraId="52E97A43" w14:textId="77777777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Общая проверка:</w:t>
      </w:r>
    </w:p>
    <w:p w14:paraId="6204478F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вид и взаимное расположение элементов при уменьшении или увеличении основных окон не меняется; </w:t>
      </w:r>
    </w:p>
    <w:p w14:paraId="593A3661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орфографические и пунктуационные ошибки отсутствуют; </w:t>
      </w:r>
    </w:p>
    <w:p w14:paraId="061439DD" w14:textId="1DDE6051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все окна имеют правильные заголовки и названия; </w:t>
      </w:r>
    </w:p>
    <w:p w14:paraId="50FC87E2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>двойной клик не используется.</w:t>
      </w:r>
    </w:p>
    <w:p w14:paraId="02F5D693" w14:textId="77777777" w:rsidR="00D65D4F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Окна и страницы: </w:t>
      </w:r>
    </w:p>
    <w:p w14:paraId="2C358757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цвет фона начального окна соответствует требованиям; </w:t>
      </w:r>
    </w:p>
    <w:p w14:paraId="1C95E874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цвет фона рабочего окна соответствует требованиям; </w:t>
      </w:r>
    </w:p>
    <w:p w14:paraId="3E037E6F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цвет шрифта соответствует требованиям; </w:t>
      </w:r>
    </w:p>
    <w:p w14:paraId="27164F6D" w14:textId="77777777" w:rsidR="00D65D4F" w:rsidRPr="004F4EAF" w:rsidRDefault="00D65D4F" w:rsidP="00D65D4F">
      <w:pPr>
        <w:pStyle w:val="a"/>
        <w:ind w:left="142" w:right="57" w:firstLine="709"/>
        <w:contextualSpacing w:val="0"/>
        <w:rPr>
          <w:color w:val="000000"/>
          <w:szCs w:val="24"/>
          <w:lang w:eastAsia="ru-RU"/>
        </w:rPr>
      </w:pPr>
      <w:r>
        <w:rPr>
          <w:szCs w:val="24"/>
          <w:lang w:eastAsia="ru-RU"/>
        </w:rPr>
        <w:t>размер шрифта соответствует требованиям.</w:t>
      </w:r>
    </w:p>
    <w:p w14:paraId="1DF1E00B" w14:textId="77777777" w:rsidR="00D65D4F" w:rsidRDefault="00D65D4F" w:rsidP="00D65D4F">
      <w:pPr>
        <w:pStyle w:val="a"/>
        <w:numPr>
          <w:ilvl w:val="0"/>
          <w:numId w:val="0"/>
        </w:numPr>
        <w:ind w:left="142" w:right="57" w:firstLine="709"/>
        <w:contextualSpacing w:val="0"/>
        <w:rPr>
          <w:color w:val="000000"/>
          <w:szCs w:val="24"/>
          <w:lang w:eastAsia="ru-RU"/>
        </w:rPr>
      </w:pPr>
    </w:p>
    <w:p w14:paraId="632CB87F" w14:textId="77777777" w:rsidR="00D65D4F" w:rsidRDefault="00D65D4F" w:rsidP="00D65D4F">
      <w:pPr>
        <w:pStyle w:val="a"/>
        <w:numPr>
          <w:ilvl w:val="0"/>
          <w:numId w:val="0"/>
        </w:numPr>
        <w:ind w:left="142" w:right="57" w:firstLine="709"/>
        <w:contextualSpacing w:val="0"/>
        <w:rPr>
          <w:color w:val="000000"/>
          <w:szCs w:val="24"/>
          <w:lang w:eastAsia="ru-RU"/>
        </w:rPr>
      </w:pPr>
      <w:proofErr w:type="spellStart"/>
      <w:r>
        <w:rPr>
          <w:color w:val="000000"/>
          <w:szCs w:val="24"/>
          <w:lang w:eastAsia="ru-RU"/>
        </w:rPr>
        <w:t>Текстбоксы</w:t>
      </w:r>
      <w:proofErr w:type="spellEnd"/>
      <w:r>
        <w:rPr>
          <w:color w:val="000000"/>
          <w:szCs w:val="24"/>
          <w:lang w:eastAsia="ru-RU"/>
        </w:rPr>
        <w:t xml:space="preserve">: </w:t>
      </w:r>
    </w:p>
    <w:p w14:paraId="45AECA4F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при наведении курсора на </w:t>
      </w:r>
      <w:proofErr w:type="spellStart"/>
      <w:r>
        <w:rPr>
          <w:szCs w:val="24"/>
          <w:lang w:eastAsia="ru-RU"/>
        </w:rPr>
        <w:t>текстбокс</w:t>
      </w:r>
      <w:proofErr w:type="spellEnd"/>
      <w:r>
        <w:rPr>
          <w:szCs w:val="24"/>
          <w:lang w:eastAsia="ru-RU"/>
        </w:rPr>
        <w:t xml:space="preserve">, курсор меняется на </w:t>
      </w:r>
      <w:proofErr w:type="spellStart"/>
      <w:r>
        <w:rPr>
          <w:szCs w:val="24"/>
          <w:lang w:eastAsia="ru-RU"/>
        </w:rPr>
        <w:t>поинтер</w:t>
      </w:r>
      <w:proofErr w:type="spellEnd"/>
      <w:r>
        <w:rPr>
          <w:szCs w:val="24"/>
          <w:lang w:eastAsia="ru-RU"/>
        </w:rPr>
        <w:t xml:space="preserve">; </w:t>
      </w:r>
    </w:p>
    <w:p w14:paraId="5D94214C" w14:textId="77777777" w:rsidR="00D65D4F" w:rsidRPr="004F4EAF" w:rsidRDefault="00D65D4F" w:rsidP="00D65D4F">
      <w:pPr>
        <w:pStyle w:val="a"/>
        <w:ind w:left="142" w:right="57" w:firstLine="709"/>
        <w:contextualSpacing w:val="0"/>
        <w:rPr>
          <w:color w:val="000000"/>
          <w:szCs w:val="24"/>
          <w:lang w:eastAsia="ru-RU"/>
        </w:rPr>
      </w:pPr>
      <w:r>
        <w:rPr>
          <w:szCs w:val="24"/>
          <w:lang w:eastAsia="ru-RU"/>
        </w:rPr>
        <w:t>расположены возле соответствующего текста.</w:t>
      </w:r>
    </w:p>
    <w:p w14:paraId="16CE5055" w14:textId="77777777" w:rsidR="00D65D4F" w:rsidRDefault="00D65D4F" w:rsidP="00D65D4F">
      <w:pPr>
        <w:pStyle w:val="a"/>
        <w:numPr>
          <w:ilvl w:val="0"/>
          <w:numId w:val="0"/>
        </w:numPr>
        <w:ind w:left="142" w:right="57" w:firstLine="709"/>
        <w:contextualSpacing w:val="0"/>
        <w:rPr>
          <w:color w:val="000000"/>
          <w:szCs w:val="24"/>
          <w:lang w:eastAsia="ru-RU"/>
        </w:rPr>
      </w:pPr>
    </w:p>
    <w:p w14:paraId="03EC79B1" w14:textId="77777777" w:rsidR="00D65D4F" w:rsidRDefault="00D65D4F" w:rsidP="00D65D4F">
      <w:pPr>
        <w:pStyle w:val="a"/>
        <w:numPr>
          <w:ilvl w:val="0"/>
          <w:numId w:val="0"/>
        </w:numPr>
        <w:ind w:left="142" w:right="57" w:firstLine="709"/>
        <w:contextualSpacing w:val="0"/>
        <w:rPr>
          <w:color w:val="000000"/>
          <w:szCs w:val="24"/>
          <w:lang w:eastAsia="ru-RU"/>
        </w:rPr>
      </w:pPr>
      <w:r>
        <w:rPr>
          <w:color w:val="000000"/>
          <w:szCs w:val="24"/>
          <w:lang w:eastAsia="ru-RU"/>
        </w:rPr>
        <w:t xml:space="preserve">Кнопки: </w:t>
      </w:r>
    </w:p>
    <w:p w14:paraId="2205203E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цвет кнопок соответствует требованиям; </w:t>
      </w:r>
    </w:p>
    <w:p w14:paraId="39B2B30E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цвет шрифта кнопок соответствует требованиям; </w:t>
      </w:r>
    </w:p>
    <w:p w14:paraId="178BF356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 xml:space="preserve">при наведении курсора на кнопку, кнопка меняет цвет; </w:t>
      </w:r>
    </w:p>
    <w:p w14:paraId="6F02D626" w14:textId="77777777" w:rsidR="00D65D4F" w:rsidRDefault="00D65D4F" w:rsidP="00D65D4F">
      <w:pPr>
        <w:pStyle w:val="a"/>
        <w:ind w:left="142" w:right="57" w:firstLine="709"/>
        <w:contextualSpacing w:val="0"/>
        <w:rPr>
          <w:szCs w:val="24"/>
          <w:lang w:eastAsia="ru-RU"/>
        </w:rPr>
      </w:pPr>
      <w:r>
        <w:rPr>
          <w:szCs w:val="24"/>
          <w:lang w:eastAsia="ru-RU"/>
        </w:rPr>
        <w:t>кнопка «Выйти» в рабочем окне реализует выход из профиля.</w:t>
      </w:r>
    </w:p>
    <w:p w14:paraId="5ADE5A94" w14:textId="77777777" w:rsidR="00D65D4F" w:rsidRPr="0004021C" w:rsidRDefault="00D65D4F" w:rsidP="00D65D4F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 xml:space="preserve">В результате были протестированы основной функционал приложения, совместимость приложения с ОС </w:t>
      </w:r>
      <w:proofErr w:type="spellStart"/>
      <w:r>
        <w:rPr>
          <w:rFonts w:ascii="Times New Roman" w:hAnsi="Times New Roman" w:cs="Times New Roman"/>
          <w:sz w:val="24"/>
          <w:szCs w:val="24"/>
          <w:lang w:eastAsia="ru-RU"/>
        </w:rPr>
        <w:t>Windows</w:t>
      </w:r>
      <w:proofErr w:type="spellEnd"/>
      <w:r>
        <w:rPr>
          <w:rFonts w:ascii="Times New Roman" w:hAnsi="Times New Roman" w:cs="Times New Roman"/>
          <w:sz w:val="24"/>
          <w:szCs w:val="24"/>
          <w:lang w:eastAsia="ru-RU"/>
        </w:rPr>
        <w:t xml:space="preserve"> 8.1/10 и графический интерфейс пользователя.</w:t>
      </w:r>
    </w:p>
    <w:p w14:paraId="305ECB02" w14:textId="1CA5A5F1" w:rsidR="00A06747" w:rsidRPr="00D65D4F" w:rsidRDefault="00A06747" w:rsidP="00D65D4F">
      <w:pPr>
        <w:spacing w:after="0" w:line="240" w:lineRule="auto"/>
        <w:ind w:left="357"/>
        <w:rPr>
          <w:rFonts w:ascii="Times New Roman" w:hAnsi="Times New Roman" w:cs="Times New Roman"/>
          <w:b/>
          <w:sz w:val="24"/>
        </w:rPr>
      </w:pPr>
      <w:r w:rsidRPr="00D65D4F">
        <w:rPr>
          <w:rFonts w:ascii="Times New Roman" w:hAnsi="Times New Roman" w:cs="Times New Roman"/>
          <w:b/>
          <w:sz w:val="24"/>
        </w:rPr>
        <w:br w:type="page"/>
      </w:r>
    </w:p>
    <w:p w14:paraId="324211C6" w14:textId="4D50DC9B" w:rsidR="00A06747" w:rsidRDefault="00A06747" w:rsidP="0013590E">
      <w:pPr>
        <w:pStyle w:val="a4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ИНФОРМАЦИОННАЯ БЕЗОПАСНОСТЬ </w:t>
      </w:r>
    </w:p>
    <w:p w14:paraId="5F4D699C" w14:textId="77777777" w:rsidR="00A06747" w:rsidRPr="00A06747" w:rsidRDefault="00A06747" w:rsidP="0013590E">
      <w:pPr>
        <w:pStyle w:val="a4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FF827CE" w14:textId="77777777" w:rsidR="00185671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защищаемых информационных активов</w:t>
      </w:r>
    </w:p>
    <w:p w14:paraId="76666875" w14:textId="77777777" w:rsidR="00185671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Вид и содержание персональных данных</w:t>
      </w:r>
    </w:p>
    <w:p w14:paraId="37C38803" w14:textId="77777777" w:rsidR="00185671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ь угроз </w:t>
      </w:r>
      <w:proofErr w:type="spellStart"/>
      <w:r>
        <w:rPr>
          <w:rFonts w:ascii="Times New Roman" w:hAnsi="Times New Roman" w:cs="Times New Roman"/>
          <w:b/>
          <w:sz w:val="24"/>
        </w:rPr>
        <w:t>ПДн</w:t>
      </w:r>
      <w:proofErr w:type="spellEnd"/>
    </w:p>
    <w:p w14:paraId="36DADF83" w14:textId="77777777" w:rsidR="00185671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ценарии угроз</w:t>
      </w:r>
    </w:p>
    <w:p w14:paraId="7DB945BC" w14:textId="77777777" w:rsidR="00185671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рганизация защиты данных в проекте</w:t>
      </w:r>
    </w:p>
    <w:p w14:paraId="5C6F9CFC" w14:textId="7FCC4A01" w:rsidR="00A06747" w:rsidRPr="00185671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Защита программного продукта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1E235888" w14:textId="58D70338" w:rsidR="00A06747" w:rsidRDefault="00A06747" w:rsidP="0013590E">
      <w:pPr>
        <w:pStyle w:val="a4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ХНИЧЕСКАЯ ДОКУМЕНТАЦИЯ НА ПРОГРАММНЫЙ ПРОДУКТ</w:t>
      </w:r>
    </w:p>
    <w:p w14:paraId="36C4ACE3" w14:textId="76B3DCEE" w:rsidR="00185671" w:rsidRDefault="00185671" w:rsidP="0013590E">
      <w:pPr>
        <w:pStyle w:val="a4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E848B35" w14:textId="32295523" w:rsidR="00185671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пользователя</w:t>
      </w:r>
    </w:p>
    <w:p w14:paraId="7CB51BF6" w14:textId="77777777" w:rsidR="00185671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администратора</w:t>
      </w:r>
    </w:p>
    <w:p w14:paraId="71A28B03" w14:textId="4E19F795" w:rsidR="00A06747" w:rsidRPr="00185671" w:rsidRDefault="00185671" w:rsidP="0013590E">
      <w:pPr>
        <w:pStyle w:val="a4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качества программного продукта по метрикам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43FB4D83" w14:textId="53D12034" w:rsidR="00A06747" w:rsidRDefault="00A06747" w:rsidP="0013590E">
      <w:pPr>
        <w:pStyle w:val="a4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МЕРОПРИЯТИЯ ПО ТЕХНИКЕ БЕЗОПАСНОСТИ И ОХРАНЕ ТРУДА</w:t>
      </w:r>
    </w:p>
    <w:p w14:paraId="15FDA9AB" w14:textId="77777777" w:rsidR="00A06747" w:rsidRPr="00A06747" w:rsidRDefault="00A06747" w:rsidP="0013590E">
      <w:pPr>
        <w:pStyle w:val="a4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DAA9041" w14:textId="0A4186D8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95924F" w14:textId="7167A798" w:rsidR="00A06747" w:rsidRDefault="00A06747" w:rsidP="0013590E">
      <w:pPr>
        <w:pStyle w:val="a4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ЭКОНОМИЧЕСКОЕ ОБОСНОВАНИЕ ПРОЕКТА</w:t>
      </w:r>
    </w:p>
    <w:p w14:paraId="130BF1DD" w14:textId="49A0BA42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77B4F87D" w14:textId="39CA740F" w:rsidR="00A06747" w:rsidRDefault="00A067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ЗАКЛЮЧЕНИЕ</w:t>
      </w:r>
    </w:p>
    <w:p w14:paraId="4BF196B9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6BBF597" w14:textId="76FC666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5F7571" w14:textId="22291A2A" w:rsidR="00661A47" w:rsidRDefault="00661A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СПИСОК ИСТОЧНИКОВ ИНФОРМАЦИИ</w:t>
      </w:r>
    </w:p>
    <w:p w14:paraId="5EB65D1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4BE3BE5" w14:textId="465C51AE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5C6FE2BD" w14:textId="633BEF7D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1. ЛИСТИНГ ПРОГРАММНЫХ МОДУЛЕЙ</w:t>
      </w:r>
    </w:p>
    <w:p w14:paraId="1FBD817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03ED010" w14:textId="26B242E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247F191" w14:textId="277FAF6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ПРИЛОЖЕНИЕ 2. ПОЛИТИКА БЕЗОПАСНОСТИ </w:t>
      </w:r>
    </w:p>
    <w:p w14:paraId="3E0FF53C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50402EE3" w14:textId="441D95FD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406F8AF8" w14:textId="1053419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3. РУКОВОДСТВО ПОЛЬЗОВАТЕЛЯ</w:t>
      </w:r>
    </w:p>
    <w:p w14:paraId="70713A2B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7BF3E791" w14:textId="5A9064A0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7A4DCC4F" w14:textId="23613E05" w:rsidR="00237A72" w:rsidRDefault="00185671" w:rsidP="005D4A50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4. РУКОВОДСТВО АДМИНИСТРАТОРА</w:t>
      </w:r>
    </w:p>
    <w:p w14:paraId="6494FB17" w14:textId="427180D0" w:rsidR="005D4A50" w:rsidRDefault="005D4A50" w:rsidP="005D4A50">
      <w:pPr>
        <w:rPr>
          <w:rFonts w:ascii="Times New Roman" w:hAnsi="Times New Roman" w:cs="Times New Roman"/>
          <w:b/>
          <w:sz w:val="24"/>
        </w:rPr>
      </w:pPr>
    </w:p>
    <w:p w14:paraId="7CC55DF3" w14:textId="77777777" w:rsidR="005D4A50" w:rsidRDefault="005D4A50" w:rsidP="008D6F9E">
      <w:pPr>
        <w:spacing w:after="0" w:line="240" w:lineRule="auto"/>
        <w:ind w:left="5104"/>
      </w:pPr>
      <w:r>
        <w:t xml:space="preserve">    </w:t>
      </w:r>
    </w:p>
    <w:p w14:paraId="3AB226D1" w14:textId="77777777" w:rsidR="005D4A50" w:rsidRDefault="005D4A50" w:rsidP="008D6F9E">
      <w:pPr>
        <w:spacing w:after="0" w:line="240" w:lineRule="auto"/>
        <w:ind w:right="159"/>
        <w:jc w:val="center"/>
      </w:pPr>
      <w:r>
        <w:rPr>
          <w:sz w:val="28"/>
        </w:rPr>
        <w:t xml:space="preserve">Санкт-Петербургский колледж телекоммуникаций </w:t>
      </w:r>
    </w:p>
    <w:p w14:paraId="5F87FD5C" w14:textId="77777777" w:rsidR="005D4A50" w:rsidRDefault="005D4A50" w:rsidP="008D6F9E">
      <w:pPr>
        <w:spacing w:after="0" w:line="240" w:lineRule="auto"/>
        <w:jc w:val="center"/>
      </w:pPr>
      <w:r>
        <w:t xml:space="preserve">  </w:t>
      </w:r>
    </w:p>
    <w:p w14:paraId="7F0F9FAA" w14:textId="77777777" w:rsidR="005D4A50" w:rsidRDefault="005D4A50" w:rsidP="008D6F9E">
      <w:pPr>
        <w:tabs>
          <w:tab w:val="center" w:pos="5212"/>
        </w:tabs>
        <w:spacing w:after="0" w:line="240" w:lineRule="auto"/>
      </w:pPr>
    </w:p>
    <w:p w14:paraId="156D3685" w14:textId="77777777" w:rsidR="005D4A50" w:rsidRDefault="005D4A50" w:rsidP="008D6F9E">
      <w:pPr>
        <w:tabs>
          <w:tab w:val="center" w:pos="5212"/>
        </w:tabs>
        <w:spacing w:after="0" w:line="240" w:lineRule="auto"/>
      </w:pPr>
    </w:p>
    <w:p w14:paraId="19D1463D" w14:textId="77777777" w:rsidR="005D4A50" w:rsidRDefault="005D4A50" w:rsidP="008D6F9E">
      <w:pPr>
        <w:tabs>
          <w:tab w:val="center" w:pos="5212"/>
        </w:tabs>
        <w:spacing w:after="0" w:line="240" w:lineRule="auto"/>
      </w:pPr>
    </w:p>
    <w:p w14:paraId="0C80554D" w14:textId="77777777" w:rsidR="005D4A50" w:rsidRDefault="005D4A50" w:rsidP="008D6F9E">
      <w:pPr>
        <w:tabs>
          <w:tab w:val="center" w:pos="5212"/>
        </w:tabs>
        <w:spacing w:after="0" w:line="240" w:lineRule="auto"/>
      </w:pPr>
    </w:p>
    <w:p w14:paraId="325514DC" w14:textId="77777777" w:rsidR="005D4A50" w:rsidRDefault="005D4A50" w:rsidP="008D6F9E">
      <w:pPr>
        <w:tabs>
          <w:tab w:val="center" w:pos="5212"/>
        </w:tabs>
        <w:spacing w:after="0" w:line="240" w:lineRule="auto"/>
      </w:pPr>
      <w:r>
        <w:t xml:space="preserve">УТВЕРЖДЕН </w:t>
      </w:r>
      <w:r>
        <w:tab/>
        <w:t xml:space="preserve"> </w:t>
      </w:r>
    </w:p>
    <w:p w14:paraId="050E0402" w14:textId="77777777" w:rsidR="005D4A50" w:rsidRDefault="005D4A50" w:rsidP="008D6F9E">
      <w:pPr>
        <w:spacing w:after="0" w:line="240" w:lineRule="auto"/>
        <w:ind w:right="108"/>
      </w:pPr>
      <w:r>
        <w:t xml:space="preserve">ХХХ.34.1-ЛУ </w:t>
      </w:r>
    </w:p>
    <w:p w14:paraId="05BC6A2A" w14:textId="77777777" w:rsidR="005D4A50" w:rsidRDefault="005D4A50" w:rsidP="008D6F9E">
      <w:pPr>
        <w:spacing w:after="0" w:line="240" w:lineRule="auto"/>
        <w:jc w:val="center"/>
      </w:pPr>
      <w:r>
        <w:t xml:space="preserve"> </w:t>
      </w:r>
    </w:p>
    <w:p w14:paraId="284191E5" w14:textId="77777777" w:rsidR="005D4A50" w:rsidRDefault="005D4A50" w:rsidP="008D6F9E">
      <w:pPr>
        <w:spacing w:after="0" w:line="240" w:lineRule="auto"/>
        <w:jc w:val="center"/>
        <w:rPr>
          <w:sz w:val="32"/>
        </w:rPr>
      </w:pPr>
    </w:p>
    <w:p w14:paraId="7686C05A" w14:textId="77777777" w:rsidR="005D4A50" w:rsidRDefault="005D4A50" w:rsidP="008D6F9E">
      <w:pPr>
        <w:spacing w:after="0" w:line="240" w:lineRule="auto"/>
        <w:jc w:val="center"/>
        <w:rPr>
          <w:sz w:val="32"/>
        </w:rPr>
      </w:pPr>
    </w:p>
    <w:p w14:paraId="2A8E2572" w14:textId="77777777" w:rsidR="005D4A50" w:rsidRDefault="005D4A50" w:rsidP="008D6F9E">
      <w:pPr>
        <w:spacing w:after="0" w:line="240" w:lineRule="auto"/>
        <w:jc w:val="center"/>
        <w:rPr>
          <w:sz w:val="32"/>
        </w:rPr>
      </w:pPr>
    </w:p>
    <w:p w14:paraId="2A3F5DDB" w14:textId="77777777" w:rsidR="005D4A50" w:rsidRDefault="005D4A50" w:rsidP="008D6F9E">
      <w:pPr>
        <w:spacing w:after="0" w:line="240" w:lineRule="auto"/>
        <w:jc w:val="center"/>
        <w:rPr>
          <w:sz w:val="32"/>
        </w:rPr>
      </w:pPr>
    </w:p>
    <w:p w14:paraId="5C00736C" w14:textId="77777777" w:rsidR="005D4A50" w:rsidRDefault="005D4A50" w:rsidP="008D6F9E">
      <w:pPr>
        <w:spacing w:after="0" w:line="240" w:lineRule="auto"/>
        <w:jc w:val="center"/>
        <w:rPr>
          <w:sz w:val="32"/>
        </w:rPr>
      </w:pPr>
    </w:p>
    <w:p w14:paraId="1858E069" w14:textId="77777777" w:rsidR="005D4A50" w:rsidRDefault="005D4A50" w:rsidP="008D6F9E">
      <w:pPr>
        <w:spacing w:after="0" w:line="240" w:lineRule="auto"/>
        <w:jc w:val="center"/>
        <w:rPr>
          <w:sz w:val="32"/>
        </w:rPr>
      </w:pPr>
    </w:p>
    <w:p w14:paraId="24A5DE62" w14:textId="77777777" w:rsidR="005D4A50" w:rsidRDefault="005D4A50" w:rsidP="008D6F9E">
      <w:pPr>
        <w:spacing w:after="0" w:line="240" w:lineRule="auto"/>
        <w:jc w:val="center"/>
        <w:rPr>
          <w:sz w:val="32"/>
        </w:rPr>
      </w:pPr>
    </w:p>
    <w:p w14:paraId="0A511EF6" w14:textId="77777777" w:rsidR="005D4A50" w:rsidRDefault="005D4A50" w:rsidP="008D6F9E">
      <w:pPr>
        <w:spacing w:after="0" w:line="240" w:lineRule="auto"/>
        <w:jc w:val="center"/>
        <w:rPr>
          <w:sz w:val="32"/>
        </w:rPr>
      </w:pPr>
    </w:p>
    <w:p w14:paraId="651D702C" w14:textId="77777777" w:rsidR="005D4A50" w:rsidRDefault="005D4A50" w:rsidP="008D6F9E">
      <w:pPr>
        <w:spacing w:after="0" w:line="240" w:lineRule="auto"/>
        <w:jc w:val="center"/>
        <w:rPr>
          <w:sz w:val="32"/>
        </w:rPr>
      </w:pPr>
    </w:p>
    <w:p w14:paraId="356539A7" w14:textId="77777777" w:rsidR="005D4A50" w:rsidRDefault="005D4A50" w:rsidP="008D6F9E">
      <w:pPr>
        <w:spacing w:after="0" w:line="240" w:lineRule="auto"/>
        <w:jc w:val="center"/>
      </w:pPr>
      <w:proofErr w:type="spellStart"/>
      <w:r>
        <w:rPr>
          <w:sz w:val="32"/>
        </w:rPr>
        <w:t>DocInter</w:t>
      </w:r>
      <w:proofErr w:type="spellEnd"/>
      <w:r>
        <w:rPr>
          <w:sz w:val="32"/>
        </w:rPr>
        <w:t xml:space="preserve"> </w:t>
      </w:r>
    </w:p>
    <w:p w14:paraId="07618434" w14:textId="77777777" w:rsidR="005D4A50" w:rsidRPr="008D6F9E" w:rsidRDefault="005D4A50" w:rsidP="008D6F9E">
      <w:pPr>
        <w:spacing w:after="0" w:line="240" w:lineRule="auto"/>
        <w:jc w:val="center"/>
      </w:pPr>
    </w:p>
    <w:p w14:paraId="43196BC6" w14:textId="77777777" w:rsidR="005D4A50" w:rsidRDefault="005D4A50" w:rsidP="008D6F9E">
      <w:pPr>
        <w:spacing w:after="0" w:line="240" w:lineRule="auto"/>
        <w:ind w:right="158"/>
        <w:jc w:val="center"/>
      </w:pPr>
      <w:r>
        <w:rPr>
          <w:sz w:val="28"/>
        </w:rPr>
        <w:t xml:space="preserve">Руководство администратора </w:t>
      </w:r>
    </w:p>
    <w:p w14:paraId="41485D34" w14:textId="77777777" w:rsidR="005D4A50" w:rsidRDefault="005D4A50" w:rsidP="008D6F9E">
      <w:pPr>
        <w:spacing w:after="0" w:line="240" w:lineRule="auto"/>
        <w:ind w:left="5104" w:right="5103"/>
        <w:jc w:val="center"/>
      </w:pPr>
      <w:r>
        <w:t xml:space="preserve">  </w:t>
      </w:r>
      <w:r>
        <w:rPr>
          <w:sz w:val="32"/>
        </w:rPr>
        <w:t xml:space="preserve"> </w:t>
      </w:r>
    </w:p>
    <w:p w14:paraId="102C584E" w14:textId="77777777" w:rsidR="005D4A50" w:rsidRDefault="005D4A50" w:rsidP="008D6F9E">
      <w:pPr>
        <w:spacing w:after="0" w:line="240" w:lineRule="auto"/>
        <w:jc w:val="center"/>
      </w:pPr>
      <w:r>
        <w:t xml:space="preserve">  </w:t>
      </w:r>
    </w:p>
    <w:p w14:paraId="10445599" w14:textId="77777777" w:rsidR="005D4A50" w:rsidRDefault="005D4A50" w:rsidP="008D6F9E">
      <w:pPr>
        <w:spacing w:after="0" w:line="240" w:lineRule="auto"/>
      </w:pPr>
      <w:r>
        <w:t xml:space="preserve"> </w:t>
      </w:r>
      <w:r>
        <w:tab/>
        <w:t xml:space="preserve"> </w:t>
      </w:r>
    </w:p>
    <w:p w14:paraId="289476F8" w14:textId="77777777" w:rsidR="005D4A50" w:rsidRDefault="005D4A50" w:rsidP="008D6F9E">
      <w:pPr>
        <w:spacing w:after="0" w:line="240" w:lineRule="auto"/>
        <w:jc w:val="center"/>
      </w:pPr>
      <w:r>
        <w:t xml:space="preserve">  </w:t>
      </w:r>
    </w:p>
    <w:p w14:paraId="62A4DE42" w14:textId="77777777" w:rsidR="005D4A50" w:rsidRDefault="005D4A50" w:rsidP="008D6F9E">
      <w:pPr>
        <w:spacing w:after="0" w:line="240" w:lineRule="auto"/>
        <w:ind w:right="96"/>
        <w:jc w:val="center"/>
      </w:pPr>
      <w:r>
        <w:t xml:space="preserve"> </w:t>
      </w:r>
    </w:p>
    <w:p w14:paraId="69EF85D5" w14:textId="77777777" w:rsidR="005D4A50" w:rsidRDefault="005D4A50" w:rsidP="008D6F9E">
      <w:pPr>
        <w:spacing w:after="0" w:line="240" w:lineRule="auto"/>
        <w:jc w:val="center"/>
      </w:pPr>
      <w:r>
        <w:t xml:space="preserve">  </w:t>
      </w:r>
    </w:p>
    <w:p w14:paraId="24EE1FE3" w14:textId="77777777" w:rsidR="005D4A50" w:rsidRDefault="005D4A50" w:rsidP="008D6F9E">
      <w:pPr>
        <w:spacing w:after="0" w:line="240" w:lineRule="auto"/>
        <w:ind w:right="159"/>
        <w:jc w:val="center"/>
      </w:pPr>
    </w:p>
    <w:p w14:paraId="5E4A0355" w14:textId="77777777" w:rsidR="005D4A50" w:rsidRDefault="005D4A50" w:rsidP="008D6F9E">
      <w:pPr>
        <w:spacing w:after="0" w:line="240" w:lineRule="auto"/>
        <w:ind w:right="159"/>
        <w:jc w:val="center"/>
      </w:pPr>
    </w:p>
    <w:p w14:paraId="586EB2BD" w14:textId="77777777" w:rsidR="005D4A50" w:rsidRDefault="005D4A50" w:rsidP="008D6F9E">
      <w:pPr>
        <w:spacing w:after="0" w:line="240" w:lineRule="auto"/>
        <w:ind w:right="159"/>
        <w:jc w:val="center"/>
      </w:pPr>
    </w:p>
    <w:p w14:paraId="29CBD4DA" w14:textId="77777777" w:rsidR="005D4A50" w:rsidRDefault="005D4A50" w:rsidP="008D6F9E">
      <w:pPr>
        <w:spacing w:after="0" w:line="240" w:lineRule="auto"/>
        <w:ind w:right="159"/>
        <w:jc w:val="center"/>
      </w:pPr>
    </w:p>
    <w:p w14:paraId="0BB18105" w14:textId="77777777" w:rsidR="005D4A50" w:rsidRDefault="005D4A50" w:rsidP="008D6F9E">
      <w:pPr>
        <w:spacing w:after="0" w:line="240" w:lineRule="auto"/>
        <w:ind w:right="159"/>
        <w:jc w:val="center"/>
      </w:pPr>
    </w:p>
    <w:p w14:paraId="33AF5DC8" w14:textId="77777777" w:rsidR="005D4A50" w:rsidRDefault="005D4A50" w:rsidP="008D6F9E">
      <w:pPr>
        <w:spacing w:after="0" w:line="240" w:lineRule="auto"/>
        <w:ind w:right="159"/>
        <w:jc w:val="center"/>
      </w:pPr>
    </w:p>
    <w:p w14:paraId="69AD87A3" w14:textId="77777777" w:rsidR="005D4A50" w:rsidRDefault="005D4A50" w:rsidP="008D6F9E">
      <w:pPr>
        <w:spacing w:after="0" w:line="240" w:lineRule="auto"/>
        <w:ind w:right="159"/>
        <w:jc w:val="center"/>
      </w:pPr>
    </w:p>
    <w:p w14:paraId="41396B15" w14:textId="77777777" w:rsidR="005D4A50" w:rsidRDefault="005D4A50" w:rsidP="008D6F9E">
      <w:pPr>
        <w:spacing w:after="0" w:line="240" w:lineRule="auto"/>
        <w:ind w:right="159"/>
        <w:jc w:val="center"/>
      </w:pPr>
    </w:p>
    <w:p w14:paraId="52CDC990" w14:textId="77777777" w:rsidR="005D4A50" w:rsidRDefault="005D4A50" w:rsidP="008D6F9E">
      <w:pPr>
        <w:spacing w:after="0" w:line="240" w:lineRule="auto"/>
        <w:ind w:right="159"/>
        <w:jc w:val="center"/>
      </w:pPr>
    </w:p>
    <w:p w14:paraId="3BBA7759" w14:textId="77777777" w:rsidR="005D4A50" w:rsidRDefault="005D4A50" w:rsidP="008D6F9E">
      <w:pPr>
        <w:spacing w:after="0" w:line="240" w:lineRule="auto"/>
        <w:ind w:right="159"/>
        <w:jc w:val="center"/>
      </w:pPr>
    </w:p>
    <w:p w14:paraId="7B816998" w14:textId="77777777" w:rsidR="005D4A50" w:rsidRDefault="005D4A50" w:rsidP="008D6F9E">
      <w:pPr>
        <w:spacing w:after="0" w:line="240" w:lineRule="auto"/>
        <w:ind w:right="159"/>
        <w:jc w:val="center"/>
      </w:pPr>
    </w:p>
    <w:p w14:paraId="2EBCEB60" w14:textId="77777777" w:rsidR="005D4A50" w:rsidRDefault="005D4A50" w:rsidP="008D6F9E">
      <w:pPr>
        <w:spacing w:after="0" w:line="240" w:lineRule="auto"/>
        <w:ind w:right="159"/>
        <w:jc w:val="center"/>
      </w:pPr>
    </w:p>
    <w:p w14:paraId="209E7ECB" w14:textId="77777777" w:rsidR="005D4A50" w:rsidRDefault="005D4A50" w:rsidP="008D6F9E">
      <w:pPr>
        <w:spacing w:after="0" w:line="240" w:lineRule="auto"/>
        <w:ind w:right="159"/>
        <w:jc w:val="center"/>
      </w:pPr>
    </w:p>
    <w:p w14:paraId="7B72FF12" w14:textId="77777777" w:rsidR="005D4A50" w:rsidRDefault="005D4A50" w:rsidP="008D6F9E">
      <w:pPr>
        <w:spacing w:after="0" w:line="240" w:lineRule="auto"/>
        <w:ind w:right="159"/>
        <w:jc w:val="center"/>
      </w:pPr>
    </w:p>
    <w:p w14:paraId="05B040C4" w14:textId="77777777" w:rsidR="005D4A50" w:rsidRDefault="005D4A50" w:rsidP="008D6F9E">
      <w:pPr>
        <w:spacing w:after="0" w:line="240" w:lineRule="auto"/>
        <w:ind w:right="159"/>
        <w:jc w:val="center"/>
      </w:pPr>
    </w:p>
    <w:p w14:paraId="61EA81B2" w14:textId="77777777" w:rsidR="005D4A50" w:rsidRDefault="005D4A50" w:rsidP="005D4A50">
      <w:pPr>
        <w:spacing w:after="0" w:line="240" w:lineRule="auto"/>
        <w:ind w:right="159"/>
      </w:pPr>
    </w:p>
    <w:p w14:paraId="7C7E8777" w14:textId="77777777" w:rsidR="005D4A50" w:rsidRDefault="005D4A50" w:rsidP="008D6F9E">
      <w:pPr>
        <w:spacing w:after="0" w:line="240" w:lineRule="auto"/>
        <w:ind w:right="159"/>
        <w:jc w:val="center"/>
      </w:pPr>
      <w:r>
        <w:t xml:space="preserve">Санкт-Петербург, </w:t>
      </w:r>
    </w:p>
    <w:p w14:paraId="1D1FDF76" w14:textId="77777777" w:rsidR="005D4A50" w:rsidRDefault="005D4A50" w:rsidP="008D6F9E">
      <w:pPr>
        <w:spacing w:after="0" w:line="240" w:lineRule="auto"/>
        <w:ind w:right="156"/>
        <w:jc w:val="center"/>
      </w:pPr>
      <w:r>
        <w:t xml:space="preserve">2023 </w:t>
      </w:r>
      <w:r>
        <w:br w:type="page"/>
      </w:r>
    </w:p>
    <w:p w14:paraId="6ACC75D3" w14:textId="77777777" w:rsidR="005D4A50" w:rsidRDefault="005D4A50" w:rsidP="008D6F9E">
      <w:pPr>
        <w:pStyle w:val="1"/>
        <w:spacing w:line="240" w:lineRule="auto"/>
        <w:ind w:right="160"/>
      </w:pPr>
      <w:bookmarkStart w:id="2" w:name="_Toc7252"/>
      <w:r>
        <w:lastRenderedPageBreak/>
        <w:t xml:space="preserve">Аннотация </w:t>
      </w:r>
      <w:bookmarkEnd w:id="2"/>
    </w:p>
    <w:p w14:paraId="40D11630" w14:textId="77777777" w:rsidR="005D4A50" w:rsidRDefault="005D4A50" w:rsidP="008D6F9E">
      <w:pPr>
        <w:spacing w:after="0" w:line="240" w:lineRule="auto"/>
        <w:ind w:left="855"/>
      </w:pPr>
      <w:r>
        <w:t xml:space="preserve"> </w:t>
      </w:r>
    </w:p>
    <w:p w14:paraId="304D1711" w14:textId="77777777" w:rsidR="005D4A50" w:rsidRDefault="005D4A50" w:rsidP="00713F04">
      <w:pPr>
        <w:spacing w:after="0" w:line="240" w:lineRule="auto"/>
        <w:ind w:right="108" w:firstLine="855"/>
        <w:jc w:val="both"/>
      </w:pPr>
      <w:r>
        <w:t>Настоящий "</w:t>
      </w:r>
      <w:proofErr w:type="spellStart"/>
      <w:r>
        <w:t>DocInter</w:t>
      </w:r>
      <w:proofErr w:type="spellEnd"/>
      <w:r>
        <w:t>. Руководство администратора"</w:t>
      </w:r>
      <w:proofErr w:type="gramStart"/>
      <w:r>
        <w:t>.</w:t>
      </w:r>
      <w:proofErr w:type="gramEnd"/>
      <w:r>
        <w:t xml:space="preserve"> предназначен для ознакомления лиц, осуществляющих эксплуатацию информационных сервисов, предоставляемых веб-сервисом "</w:t>
      </w:r>
      <w:proofErr w:type="spellStart"/>
      <w:r>
        <w:t>DocInter</w:t>
      </w:r>
      <w:proofErr w:type="spellEnd"/>
      <w:r>
        <w:t xml:space="preserve">". Документ содержит описание действий пользователя с функциональной ролью "Администратор".  </w:t>
      </w:r>
    </w:p>
    <w:p w14:paraId="187AA2AC" w14:textId="77777777" w:rsidR="005D4A50" w:rsidRDefault="005D4A50" w:rsidP="002F6409">
      <w:pPr>
        <w:spacing w:after="0" w:line="240" w:lineRule="auto"/>
        <w:ind w:left="850" w:right="108"/>
        <w:jc w:val="both"/>
      </w:pPr>
      <w:r>
        <w:t xml:space="preserve">В настоящем документе приняты следующие обозначения: </w:t>
      </w:r>
    </w:p>
    <w:p w14:paraId="33BF5C81" w14:textId="77777777" w:rsidR="005D4A50" w:rsidRDefault="005D4A50" w:rsidP="005D4A50">
      <w:pPr>
        <w:pStyle w:val="a4"/>
        <w:numPr>
          <w:ilvl w:val="0"/>
          <w:numId w:val="41"/>
        </w:numPr>
        <w:spacing w:after="0" w:line="240" w:lineRule="auto"/>
        <w:ind w:right="108"/>
        <w:jc w:val="both"/>
      </w:pPr>
      <w:r>
        <w:t xml:space="preserve">элементы экранных форм ввода обозначаются "Поле", "Кнопка", "Пункт меню". </w:t>
      </w:r>
    </w:p>
    <w:p w14:paraId="4F4C874C" w14:textId="77777777" w:rsidR="005D4A50" w:rsidRDefault="005D4A50" w:rsidP="005D4A50">
      <w:pPr>
        <w:pStyle w:val="a4"/>
        <w:numPr>
          <w:ilvl w:val="0"/>
          <w:numId w:val="41"/>
        </w:numPr>
        <w:spacing w:after="0" w:line="240" w:lineRule="auto"/>
        <w:ind w:right="97"/>
        <w:jc w:val="center"/>
      </w:pPr>
      <w:r>
        <w:br w:type="page"/>
      </w:r>
    </w:p>
    <w:p w14:paraId="45EF3E8F" w14:textId="77777777" w:rsidR="005D4A50" w:rsidRDefault="005D4A50" w:rsidP="008D6F9E">
      <w:pPr>
        <w:spacing w:after="0" w:line="240" w:lineRule="auto"/>
        <w:ind w:right="161"/>
        <w:jc w:val="center"/>
      </w:pPr>
      <w:r>
        <w:rPr>
          <w:sz w:val="32"/>
        </w:rPr>
        <w:lastRenderedPageBreak/>
        <w:t xml:space="preserve">Содержание </w:t>
      </w:r>
    </w:p>
    <w:sdt>
      <w:sdtPr>
        <w:id w:val="250024406"/>
        <w:docPartObj>
          <w:docPartGallery w:val="Table of Contents"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lang w:eastAsia="en-US"/>
        </w:rPr>
      </w:sdtEndPr>
      <w:sdtContent>
        <w:p w14:paraId="063FC686" w14:textId="77777777" w:rsidR="005D4A50" w:rsidRDefault="005D4A50" w:rsidP="008D6F9E">
          <w:pPr>
            <w:pStyle w:val="1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52">
            <w:r>
              <w:rPr>
                <w:noProof/>
              </w:rPr>
              <w:t>Аннотаци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52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2 </w:t>
            </w:r>
            <w:r>
              <w:rPr>
                <w:noProof/>
              </w:rPr>
              <w:fldChar w:fldCharType="end"/>
            </w:r>
          </w:hyperlink>
        </w:p>
        <w:p w14:paraId="57AFBC99" w14:textId="77777777" w:rsidR="005D4A50" w:rsidRDefault="005D4A50" w:rsidP="008D6F9E">
          <w:pPr>
            <w:pStyle w:val="1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53">
            <w:r>
              <w:rPr>
                <w:noProof/>
              </w:rPr>
              <w:t>1 НАЗНАЧЕНИЕ ПРОГРАМ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53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4 </w:t>
            </w:r>
            <w:r>
              <w:rPr>
                <w:noProof/>
              </w:rPr>
              <w:fldChar w:fldCharType="end"/>
            </w:r>
          </w:hyperlink>
        </w:p>
        <w:p w14:paraId="0BE32316" w14:textId="77777777" w:rsidR="005D4A50" w:rsidRDefault="005D4A50" w:rsidP="008D6F9E">
          <w:pPr>
            <w:pStyle w:val="2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54">
            <w:r>
              <w:rPr>
                <w:noProof/>
              </w:rPr>
              <w:t>1.1 Назначение програм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54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4 </w:t>
            </w:r>
            <w:r>
              <w:rPr>
                <w:noProof/>
              </w:rPr>
              <w:fldChar w:fldCharType="end"/>
            </w:r>
          </w:hyperlink>
        </w:p>
        <w:p w14:paraId="23C5ACE1" w14:textId="77777777" w:rsidR="005D4A50" w:rsidRDefault="005D4A50" w:rsidP="008D6F9E">
          <w:pPr>
            <w:pStyle w:val="2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55">
            <w:r>
              <w:rPr>
                <w:noProof/>
              </w:rPr>
              <w:t>1.2 Функции програм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55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4 </w:t>
            </w:r>
            <w:r>
              <w:rPr>
                <w:noProof/>
              </w:rPr>
              <w:fldChar w:fldCharType="end"/>
            </w:r>
          </w:hyperlink>
        </w:p>
        <w:p w14:paraId="7185FBD1" w14:textId="77777777" w:rsidR="005D4A50" w:rsidRDefault="005D4A50" w:rsidP="008D6F9E">
          <w:pPr>
            <w:pStyle w:val="1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56">
            <w:r>
              <w:rPr>
                <w:noProof/>
              </w:rPr>
              <w:t>2 УСЛОВИЯ ВЫПОЛНЕНИЯ ПРОГРАМ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56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5 </w:t>
            </w:r>
            <w:r>
              <w:rPr>
                <w:noProof/>
              </w:rPr>
              <w:fldChar w:fldCharType="end"/>
            </w:r>
          </w:hyperlink>
        </w:p>
        <w:p w14:paraId="3C1A7717" w14:textId="77777777" w:rsidR="005D4A50" w:rsidRDefault="005D4A50" w:rsidP="008D6F9E">
          <w:pPr>
            <w:pStyle w:val="2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57">
            <w:r>
              <w:rPr>
                <w:noProof/>
              </w:rPr>
              <w:t>2.1 Программное обеспечение, необходимое для функционирования програм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57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5 </w:t>
            </w:r>
            <w:r>
              <w:rPr>
                <w:noProof/>
              </w:rPr>
              <w:fldChar w:fldCharType="end"/>
            </w:r>
          </w:hyperlink>
        </w:p>
        <w:p w14:paraId="5E577210" w14:textId="77777777" w:rsidR="005D4A50" w:rsidRDefault="005D4A50" w:rsidP="008D6F9E">
          <w:pPr>
            <w:pStyle w:val="3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58">
            <w:r>
              <w:rPr>
                <w:noProof/>
              </w:rPr>
              <w:t>2.1.1 Программное обеспечение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58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5 </w:t>
            </w:r>
            <w:r>
              <w:rPr>
                <w:noProof/>
              </w:rPr>
              <w:fldChar w:fldCharType="end"/>
            </w:r>
          </w:hyperlink>
        </w:p>
        <w:p w14:paraId="5BBFBF4E" w14:textId="77777777" w:rsidR="005D4A50" w:rsidRDefault="005D4A50" w:rsidP="008D6F9E">
          <w:pPr>
            <w:pStyle w:val="3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59">
            <w:r>
              <w:rPr>
                <w:noProof/>
              </w:rPr>
              <w:t>2.1.2 Подготовка рабочего места пользовател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59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5 </w:t>
            </w:r>
            <w:r>
              <w:rPr>
                <w:noProof/>
              </w:rPr>
              <w:fldChar w:fldCharType="end"/>
            </w:r>
          </w:hyperlink>
        </w:p>
        <w:p w14:paraId="661AF7F6" w14:textId="77777777" w:rsidR="005D4A50" w:rsidRDefault="005D4A50" w:rsidP="008D6F9E">
          <w:pPr>
            <w:pStyle w:val="2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0">
            <w:r>
              <w:rPr>
                <w:noProof/>
              </w:rPr>
              <w:t>2.2 Требования к персоналу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0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5 </w:t>
            </w:r>
            <w:r>
              <w:rPr>
                <w:noProof/>
              </w:rPr>
              <w:fldChar w:fldCharType="end"/>
            </w:r>
          </w:hyperlink>
        </w:p>
        <w:p w14:paraId="33A79666" w14:textId="77777777" w:rsidR="005D4A50" w:rsidRDefault="005D4A50" w:rsidP="008D6F9E">
          <w:pPr>
            <w:pStyle w:val="3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1">
            <w:r>
              <w:rPr>
                <w:noProof/>
              </w:rPr>
              <w:t>2.2.1 Администратор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1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6 </w:t>
            </w:r>
            <w:r>
              <w:rPr>
                <w:noProof/>
              </w:rPr>
              <w:fldChar w:fldCharType="end"/>
            </w:r>
          </w:hyperlink>
        </w:p>
        <w:p w14:paraId="3F418E76" w14:textId="77777777" w:rsidR="005D4A50" w:rsidRDefault="005D4A50" w:rsidP="008D6F9E">
          <w:pPr>
            <w:pStyle w:val="1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2">
            <w:r>
              <w:rPr>
                <w:noProof/>
              </w:rPr>
              <w:t>3 ВЫПОЛНЕНИЕ ПРОГРАМ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2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7 </w:t>
            </w:r>
            <w:r>
              <w:rPr>
                <w:noProof/>
              </w:rPr>
              <w:fldChar w:fldCharType="end"/>
            </w:r>
          </w:hyperlink>
        </w:p>
        <w:p w14:paraId="510322AD" w14:textId="77777777" w:rsidR="005D4A50" w:rsidRDefault="005D4A50" w:rsidP="008D6F9E">
          <w:pPr>
            <w:pStyle w:val="2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3">
            <w:r>
              <w:rPr>
                <w:noProof/>
              </w:rPr>
              <w:t>3.1 Загрузка и запуск програм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3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7 </w:t>
            </w:r>
            <w:r>
              <w:rPr>
                <w:noProof/>
              </w:rPr>
              <w:fldChar w:fldCharType="end"/>
            </w:r>
          </w:hyperlink>
        </w:p>
        <w:p w14:paraId="00563093" w14:textId="77777777" w:rsidR="005D4A50" w:rsidRDefault="005D4A50" w:rsidP="008D6F9E">
          <w:pPr>
            <w:pStyle w:val="2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4">
            <w:r>
              <w:rPr>
                <w:noProof/>
              </w:rPr>
              <w:t>3.2 Выполнение програм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4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8 </w:t>
            </w:r>
            <w:r>
              <w:rPr>
                <w:noProof/>
              </w:rPr>
              <w:fldChar w:fldCharType="end"/>
            </w:r>
          </w:hyperlink>
        </w:p>
        <w:p w14:paraId="05923632" w14:textId="77777777" w:rsidR="005D4A50" w:rsidRDefault="005D4A50" w:rsidP="008D6F9E">
          <w:pPr>
            <w:pStyle w:val="2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5">
            <w:r>
              <w:rPr>
                <w:noProof/>
              </w:rPr>
              <w:t>3.3 Завершение програм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5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10 </w:t>
            </w:r>
            <w:r>
              <w:rPr>
                <w:noProof/>
              </w:rPr>
              <w:fldChar w:fldCharType="end"/>
            </w:r>
          </w:hyperlink>
        </w:p>
        <w:p w14:paraId="5535D7E2" w14:textId="77777777" w:rsidR="005D4A50" w:rsidRDefault="005D4A50" w:rsidP="008D6F9E">
          <w:pPr>
            <w:pStyle w:val="1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6">
            <w:r>
              <w:rPr>
                <w:noProof/>
              </w:rPr>
              <w:t>4 СООБЩЕНИЕ АДМИНИСТРАТОРУ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6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12 </w:t>
            </w:r>
            <w:r>
              <w:rPr>
                <w:noProof/>
              </w:rPr>
              <w:fldChar w:fldCharType="end"/>
            </w:r>
          </w:hyperlink>
        </w:p>
        <w:p w14:paraId="0DA7D866" w14:textId="77777777" w:rsidR="005D4A50" w:rsidRDefault="005D4A50" w:rsidP="008D6F9E">
          <w:pPr>
            <w:pStyle w:val="2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7">
            <w:r>
              <w:rPr>
                <w:noProof/>
              </w:rPr>
              <w:t xml:space="preserve">4.1 Сообщения администратору, передаваемые посредством графического интерфейса 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7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end"/>
            </w:r>
          </w:hyperlink>
        </w:p>
        <w:p w14:paraId="7B2585D6" w14:textId="77777777" w:rsidR="005D4A50" w:rsidRDefault="005D4A50" w:rsidP="008D6F9E">
          <w:pPr>
            <w:pStyle w:val="2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8">
            <w:r>
              <w:rPr>
                <w:noProof/>
              </w:rPr>
              <w:t>пользовател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8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12 </w:t>
            </w:r>
            <w:r>
              <w:rPr>
                <w:noProof/>
              </w:rPr>
              <w:fldChar w:fldCharType="end"/>
            </w:r>
          </w:hyperlink>
        </w:p>
        <w:p w14:paraId="698C5934" w14:textId="77777777" w:rsidR="005D4A50" w:rsidRDefault="005D4A50" w:rsidP="008D6F9E">
          <w:pPr>
            <w:pStyle w:val="1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69">
            <w:r>
              <w:rPr>
                <w:noProof/>
              </w:rPr>
              <w:t>5 МОНИТОРИНГ ФУНКЦИОНИРОВАНИЯ СИСТЕМ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69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13 </w:t>
            </w:r>
            <w:r>
              <w:rPr>
                <w:noProof/>
              </w:rPr>
              <w:fldChar w:fldCharType="end"/>
            </w:r>
          </w:hyperlink>
        </w:p>
        <w:p w14:paraId="48470079" w14:textId="77777777" w:rsidR="005D4A50" w:rsidRDefault="005D4A50" w:rsidP="008D6F9E">
          <w:pPr>
            <w:pStyle w:val="11"/>
            <w:tabs>
              <w:tab w:val="right" w:leader="dot" w:pos="10363"/>
            </w:tabs>
            <w:spacing w:after="0" w:line="240" w:lineRule="auto"/>
            <w:rPr>
              <w:noProof/>
            </w:rPr>
          </w:pPr>
          <w:hyperlink w:anchor="_Toc7270">
            <w:r>
              <w:rPr>
                <w:noProof/>
              </w:rPr>
              <w:t>ПЕРЕЧЕНЬ ТЕРМИНОВ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PAGEREF _Toc7270 \h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14 </w:t>
            </w:r>
            <w:r>
              <w:rPr>
                <w:noProof/>
              </w:rPr>
              <w:fldChar w:fldCharType="end"/>
            </w:r>
          </w:hyperlink>
        </w:p>
        <w:p w14:paraId="66EA00F7" w14:textId="77777777" w:rsidR="005D4A50" w:rsidRDefault="005D4A50" w:rsidP="008D6F9E">
          <w:pPr>
            <w:spacing w:after="0" w:line="240" w:lineRule="auto"/>
          </w:pPr>
          <w:r>
            <w:fldChar w:fldCharType="end"/>
          </w:r>
        </w:p>
      </w:sdtContent>
    </w:sdt>
    <w:p w14:paraId="3A33E9DC" w14:textId="77777777" w:rsidR="005D4A50" w:rsidRDefault="005D4A50" w:rsidP="008D6F9E">
      <w:pPr>
        <w:spacing w:after="0" w:line="240" w:lineRule="auto"/>
      </w:pPr>
      <w:r>
        <w:t xml:space="preserve"> </w:t>
      </w:r>
    </w:p>
    <w:p w14:paraId="749F6680" w14:textId="77777777" w:rsidR="005D4A50" w:rsidRDefault="005D4A50" w:rsidP="008D6F9E">
      <w:pPr>
        <w:spacing w:after="0" w:line="240" w:lineRule="auto"/>
      </w:pPr>
      <w:r>
        <w:t xml:space="preserve"> </w:t>
      </w:r>
    </w:p>
    <w:p w14:paraId="222C2494" w14:textId="77777777" w:rsidR="005D4A50" w:rsidRDefault="005D4A50" w:rsidP="008D6F9E">
      <w:pPr>
        <w:spacing w:after="0" w:line="240" w:lineRule="auto"/>
      </w:pPr>
      <w:r>
        <w:t xml:space="preserve"> </w:t>
      </w:r>
    </w:p>
    <w:p w14:paraId="128400C9" w14:textId="77777777" w:rsidR="005D4A50" w:rsidRDefault="005D4A50" w:rsidP="008D6F9E">
      <w:r>
        <w:br w:type="page"/>
      </w:r>
    </w:p>
    <w:p w14:paraId="6D1EC947" w14:textId="77777777" w:rsidR="005D4A50" w:rsidRPr="008D6F9E" w:rsidRDefault="005D4A50" w:rsidP="005D4A50">
      <w:pPr>
        <w:pStyle w:val="1"/>
        <w:numPr>
          <w:ilvl w:val="0"/>
          <w:numId w:val="40"/>
        </w:numPr>
        <w:spacing w:before="0" w:line="240" w:lineRule="auto"/>
        <w:ind w:left="240" w:right="162" w:hanging="240"/>
        <w:jc w:val="center"/>
        <w:rPr>
          <w:b/>
        </w:rPr>
      </w:pPr>
      <w:bookmarkStart w:id="3" w:name="_Toc7253"/>
      <w:r w:rsidRPr="008D6F9E">
        <w:rPr>
          <w:b/>
        </w:rPr>
        <w:lastRenderedPageBreak/>
        <w:t xml:space="preserve">НАЗНАЧЕНИЕ ПРОГРАММЫ </w:t>
      </w:r>
      <w:bookmarkEnd w:id="3"/>
    </w:p>
    <w:p w14:paraId="511C93B7" w14:textId="77777777" w:rsidR="005D4A50" w:rsidRPr="008D6F9E" w:rsidRDefault="005D4A50" w:rsidP="008D6F9E"/>
    <w:p w14:paraId="505BB51D" w14:textId="77777777" w:rsidR="005D4A50" w:rsidRPr="008D6F9E" w:rsidRDefault="005D4A50" w:rsidP="005D4A50">
      <w:pPr>
        <w:pStyle w:val="2"/>
        <w:numPr>
          <w:ilvl w:val="1"/>
          <w:numId w:val="40"/>
        </w:numPr>
        <w:spacing w:after="0" w:line="240" w:lineRule="auto"/>
        <w:ind w:left="1262" w:right="0" w:hanging="422"/>
        <w:rPr>
          <w:b/>
        </w:rPr>
      </w:pPr>
      <w:bookmarkStart w:id="4" w:name="_Toc7254"/>
      <w:r w:rsidRPr="008D6F9E">
        <w:rPr>
          <w:b/>
        </w:rPr>
        <w:t xml:space="preserve">Назначение программы </w:t>
      </w:r>
      <w:bookmarkEnd w:id="4"/>
    </w:p>
    <w:p w14:paraId="693FE702" w14:textId="77777777" w:rsidR="005D4A50" w:rsidRDefault="005D4A50" w:rsidP="008D6F9E">
      <w:pPr>
        <w:spacing w:after="0" w:line="240" w:lineRule="auto"/>
        <w:ind w:left="-15" w:right="141" w:firstLine="845"/>
        <w:jc w:val="both"/>
      </w:pPr>
    </w:p>
    <w:p w14:paraId="538E30E2" w14:textId="77777777" w:rsidR="005D4A50" w:rsidRDefault="005D4A50" w:rsidP="00713F04">
      <w:pPr>
        <w:spacing w:after="0" w:line="240" w:lineRule="auto"/>
        <w:ind w:left="-15" w:right="141" w:firstLine="845"/>
        <w:jc w:val="both"/>
      </w:pPr>
      <w:r>
        <w:t xml:space="preserve">Назначение веб-сервису документооборота состоит в том, чтобы упростить работу сотрудников с документами в организации. Благодаря веб-сервис документооборота у организации появляется возможность упорядочить и автоматизировать процесс работы с бумажными документами. Веб-сервис удобен тем, что он позволяет сотрудникам работать с документами, не покидая рабочего места. </w:t>
      </w:r>
    </w:p>
    <w:p w14:paraId="10F6434B" w14:textId="77777777" w:rsidR="005D4A50" w:rsidRDefault="005D4A50" w:rsidP="00713F04">
      <w:pPr>
        <w:spacing w:after="0" w:line="240" w:lineRule="auto"/>
        <w:ind w:left="855"/>
        <w:jc w:val="both"/>
      </w:pPr>
      <w:r>
        <w:t xml:space="preserve"> </w:t>
      </w:r>
    </w:p>
    <w:p w14:paraId="52804B05" w14:textId="77777777" w:rsidR="005D4A50" w:rsidRDefault="005D4A50" w:rsidP="00713F04">
      <w:pPr>
        <w:spacing w:after="0" w:line="240" w:lineRule="auto"/>
        <w:ind w:right="108" w:firstLine="855"/>
        <w:jc w:val="both"/>
      </w:pPr>
      <w:r>
        <w:t xml:space="preserve">Цель работы веб-сервиса - обеспечение выполнения целевых функций документооборота, включая: </w:t>
      </w:r>
    </w:p>
    <w:p w14:paraId="1ECAD031" w14:textId="77777777" w:rsidR="005D4A50" w:rsidRDefault="005D4A50" w:rsidP="005D4A50">
      <w:pPr>
        <w:numPr>
          <w:ilvl w:val="0"/>
          <w:numId w:val="42"/>
        </w:numPr>
        <w:spacing w:after="0" w:line="240" w:lineRule="auto"/>
        <w:ind w:right="108" w:hanging="260"/>
        <w:jc w:val="both"/>
      </w:pPr>
      <w:r>
        <w:t xml:space="preserve">осуществление хранения данных о документах и пользователях; </w:t>
      </w:r>
    </w:p>
    <w:p w14:paraId="65A1A551" w14:textId="77777777" w:rsidR="005D4A50" w:rsidRDefault="005D4A50" w:rsidP="005D4A50">
      <w:pPr>
        <w:numPr>
          <w:ilvl w:val="0"/>
          <w:numId w:val="42"/>
        </w:numPr>
        <w:spacing w:after="0" w:line="240" w:lineRule="auto"/>
        <w:ind w:right="108" w:hanging="260"/>
        <w:jc w:val="both"/>
      </w:pPr>
      <w:r>
        <w:t xml:space="preserve">создание шаблонов документации; </w:t>
      </w:r>
    </w:p>
    <w:p w14:paraId="054FF324" w14:textId="77777777" w:rsidR="005D4A50" w:rsidRDefault="005D4A50" w:rsidP="005D4A50">
      <w:pPr>
        <w:numPr>
          <w:ilvl w:val="0"/>
          <w:numId w:val="42"/>
        </w:numPr>
        <w:spacing w:after="0" w:line="240" w:lineRule="auto"/>
        <w:ind w:right="108" w:hanging="260"/>
        <w:jc w:val="both"/>
      </w:pPr>
      <w:r>
        <w:t xml:space="preserve">занесение и хранение информации в базе данных. </w:t>
      </w:r>
    </w:p>
    <w:p w14:paraId="672F4FF7" w14:textId="77777777" w:rsidR="005D4A50" w:rsidRDefault="005D4A50" w:rsidP="008D6F9E">
      <w:pPr>
        <w:spacing w:after="0" w:line="240" w:lineRule="auto"/>
        <w:ind w:left="855"/>
      </w:pPr>
      <w:r>
        <w:t xml:space="preserve"> </w:t>
      </w:r>
    </w:p>
    <w:p w14:paraId="1D1BB729" w14:textId="77777777" w:rsidR="005D4A50" w:rsidRDefault="005D4A50" w:rsidP="008D6F9E">
      <w:pPr>
        <w:spacing w:after="0" w:line="240" w:lineRule="auto"/>
        <w:ind w:left="855"/>
      </w:pPr>
    </w:p>
    <w:p w14:paraId="4B4E601C" w14:textId="77777777" w:rsidR="005D4A50" w:rsidRPr="008D6F9E" w:rsidRDefault="005D4A50" w:rsidP="005D4A50">
      <w:pPr>
        <w:pStyle w:val="2"/>
        <w:numPr>
          <w:ilvl w:val="1"/>
          <w:numId w:val="40"/>
        </w:numPr>
        <w:spacing w:after="0" w:line="240" w:lineRule="auto"/>
        <w:ind w:left="1262" w:right="0" w:hanging="422"/>
        <w:rPr>
          <w:b/>
        </w:rPr>
      </w:pPr>
      <w:bookmarkStart w:id="5" w:name="_Toc7255"/>
      <w:r w:rsidRPr="008D6F9E">
        <w:rPr>
          <w:b/>
        </w:rPr>
        <w:t xml:space="preserve">Функции программы </w:t>
      </w:r>
      <w:bookmarkEnd w:id="5"/>
    </w:p>
    <w:p w14:paraId="18C9DF33" w14:textId="77777777" w:rsidR="005D4A50" w:rsidRDefault="005D4A50" w:rsidP="008D6F9E">
      <w:pPr>
        <w:spacing w:after="0" w:line="240" w:lineRule="auto"/>
        <w:ind w:left="850" w:right="108"/>
      </w:pPr>
    </w:p>
    <w:p w14:paraId="138476E1" w14:textId="77777777" w:rsidR="005D4A50" w:rsidRDefault="005D4A50" w:rsidP="00713F04">
      <w:pPr>
        <w:spacing w:after="0" w:line="240" w:lineRule="auto"/>
        <w:ind w:left="850" w:right="108"/>
        <w:jc w:val="both"/>
      </w:pPr>
      <w:r>
        <w:t xml:space="preserve">Веб-сервис имеет следующие функции: </w:t>
      </w:r>
    </w:p>
    <w:p w14:paraId="5BD156ED" w14:textId="77777777" w:rsidR="005D4A50" w:rsidRDefault="005D4A50" w:rsidP="005D4A50">
      <w:pPr>
        <w:pStyle w:val="a4"/>
        <w:numPr>
          <w:ilvl w:val="0"/>
          <w:numId w:val="43"/>
        </w:numPr>
        <w:spacing w:after="0" w:line="240" w:lineRule="auto"/>
        <w:ind w:left="993" w:right="108" w:hanging="142"/>
        <w:jc w:val="both"/>
      </w:pPr>
      <w:r>
        <w:t xml:space="preserve"> авторизация пользователей; </w:t>
      </w:r>
    </w:p>
    <w:p w14:paraId="09009CFD" w14:textId="77777777" w:rsidR="005D4A50" w:rsidRDefault="005D4A50" w:rsidP="005D4A50">
      <w:pPr>
        <w:pStyle w:val="a4"/>
        <w:numPr>
          <w:ilvl w:val="0"/>
          <w:numId w:val="43"/>
        </w:numPr>
        <w:spacing w:after="0" w:line="240" w:lineRule="auto"/>
        <w:ind w:left="993" w:right="108" w:hanging="142"/>
        <w:jc w:val="both"/>
      </w:pPr>
      <w:r>
        <w:t xml:space="preserve"> загрузка документов, созданных по заранее созданному шаблону; </w:t>
      </w:r>
    </w:p>
    <w:p w14:paraId="7793560C" w14:textId="77777777" w:rsidR="005D4A50" w:rsidRDefault="005D4A50" w:rsidP="005D4A50">
      <w:pPr>
        <w:pStyle w:val="a4"/>
        <w:numPr>
          <w:ilvl w:val="0"/>
          <w:numId w:val="43"/>
        </w:numPr>
        <w:spacing w:after="0" w:line="240" w:lineRule="auto"/>
        <w:ind w:left="993" w:right="108" w:hanging="142"/>
        <w:jc w:val="both"/>
      </w:pPr>
      <w:r>
        <w:t xml:space="preserve"> отправка документации; </w:t>
      </w:r>
    </w:p>
    <w:p w14:paraId="6A58F6C7" w14:textId="77777777" w:rsidR="005D4A50" w:rsidRDefault="005D4A50" w:rsidP="005D4A50">
      <w:pPr>
        <w:pStyle w:val="a4"/>
        <w:numPr>
          <w:ilvl w:val="0"/>
          <w:numId w:val="43"/>
        </w:numPr>
        <w:spacing w:after="0" w:line="240" w:lineRule="auto"/>
        <w:ind w:left="993" w:right="108" w:hanging="142"/>
        <w:jc w:val="both"/>
      </w:pPr>
      <w:r>
        <w:t xml:space="preserve"> просмотр входящих сообщений; </w:t>
      </w:r>
    </w:p>
    <w:p w14:paraId="72002A33" w14:textId="77777777" w:rsidR="005D4A50" w:rsidRDefault="005D4A50" w:rsidP="005D4A50">
      <w:pPr>
        <w:pStyle w:val="a4"/>
        <w:numPr>
          <w:ilvl w:val="0"/>
          <w:numId w:val="43"/>
        </w:numPr>
        <w:spacing w:after="0" w:line="240" w:lineRule="auto"/>
        <w:ind w:left="993" w:right="108" w:hanging="142"/>
        <w:jc w:val="both"/>
      </w:pPr>
      <w:r>
        <w:t xml:space="preserve"> удаление входящих сообщений; </w:t>
      </w:r>
    </w:p>
    <w:p w14:paraId="0B5FD4AD" w14:textId="77777777" w:rsidR="005D4A50" w:rsidRDefault="005D4A50" w:rsidP="005D4A50">
      <w:pPr>
        <w:pStyle w:val="a4"/>
        <w:numPr>
          <w:ilvl w:val="0"/>
          <w:numId w:val="43"/>
        </w:numPr>
        <w:spacing w:after="0" w:line="240" w:lineRule="auto"/>
        <w:ind w:left="993" w:right="108" w:hanging="142"/>
        <w:jc w:val="both"/>
      </w:pPr>
      <w:r>
        <w:t xml:space="preserve"> просмотр списков пользователей («Работник», «Поставщик»); </w:t>
      </w:r>
    </w:p>
    <w:p w14:paraId="766EA4EB" w14:textId="77777777" w:rsidR="005D4A50" w:rsidRDefault="005D4A50" w:rsidP="005D4A50">
      <w:pPr>
        <w:pStyle w:val="a4"/>
        <w:numPr>
          <w:ilvl w:val="0"/>
          <w:numId w:val="43"/>
        </w:numPr>
        <w:spacing w:after="0" w:line="240" w:lineRule="auto"/>
        <w:ind w:left="993" w:right="108" w:hanging="142"/>
        <w:jc w:val="both"/>
      </w:pPr>
      <w:r>
        <w:t xml:space="preserve"> редактирование и удаление пользователей («Работник», «Поставщик») из системы;</w:t>
      </w:r>
    </w:p>
    <w:p w14:paraId="0DB9D4CB" w14:textId="77777777" w:rsidR="005D4A50" w:rsidRDefault="005D4A50" w:rsidP="005D4A50">
      <w:pPr>
        <w:pStyle w:val="a4"/>
        <w:numPr>
          <w:ilvl w:val="0"/>
          <w:numId w:val="43"/>
        </w:numPr>
        <w:spacing w:after="0" w:line="240" w:lineRule="auto"/>
        <w:ind w:left="993" w:right="108" w:hanging="142"/>
        <w:jc w:val="both"/>
      </w:pPr>
      <w:r>
        <w:t xml:space="preserve"> выход из системы. </w:t>
      </w:r>
    </w:p>
    <w:p w14:paraId="2D252852" w14:textId="77777777" w:rsidR="005D4A50" w:rsidRDefault="005D4A50" w:rsidP="008D6F9E">
      <w:r>
        <w:br w:type="page"/>
      </w:r>
    </w:p>
    <w:p w14:paraId="05888A97" w14:textId="77777777" w:rsidR="005D4A50" w:rsidRPr="008D6F9E" w:rsidRDefault="005D4A50" w:rsidP="005D4A50">
      <w:pPr>
        <w:pStyle w:val="1"/>
        <w:numPr>
          <w:ilvl w:val="0"/>
          <w:numId w:val="40"/>
        </w:numPr>
        <w:spacing w:before="0" w:line="240" w:lineRule="auto"/>
        <w:ind w:left="240" w:right="162" w:hanging="240"/>
        <w:jc w:val="center"/>
        <w:rPr>
          <w:b/>
        </w:rPr>
      </w:pPr>
      <w:bookmarkStart w:id="6" w:name="_Toc7256"/>
      <w:r w:rsidRPr="008D6F9E">
        <w:rPr>
          <w:b/>
        </w:rPr>
        <w:lastRenderedPageBreak/>
        <w:t xml:space="preserve">УСЛОВИЯ ВЫПОЛНЕНИЯ ПРОГРАММЫ </w:t>
      </w:r>
      <w:bookmarkEnd w:id="6"/>
    </w:p>
    <w:p w14:paraId="62396A31" w14:textId="77777777" w:rsidR="005D4A50" w:rsidRDefault="005D4A50" w:rsidP="005D4A50">
      <w:pPr>
        <w:pStyle w:val="2"/>
        <w:numPr>
          <w:ilvl w:val="1"/>
          <w:numId w:val="40"/>
        </w:numPr>
        <w:spacing w:after="0" w:line="240" w:lineRule="auto"/>
        <w:ind w:right="0" w:firstLine="855"/>
        <w:rPr>
          <w:b/>
        </w:rPr>
      </w:pPr>
      <w:bookmarkStart w:id="7" w:name="_Toc7257"/>
      <w:r w:rsidRPr="008D6F9E">
        <w:rPr>
          <w:b/>
        </w:rPr>
        <w:t xml:space="preserve">Программное обеспечение, необходимое для функционирования программы  </w:t>
      </w:r>
      <w:bookmarkEnd w:id="7"/>
    </w:p>
    <w:p w14:paraId="4FABC180" w14:textId="77777777" w:rsidR="005D4A50" w:rsidRPr="008D6F9E" w:rsidRDefault="005D4A50" w:rsidP="008D6F9E">
      <w:pPr>
        <w:spacing w:after="0" w:line="240" w:lineRule="auto"/>
        <w:ind w:left="11" w:hanging="11"/>
      </w:pPr>
    </w:p>
    <w:p w14:paraId="0B2B3454" w14:textId="77777777" w:rsidR="005D4A50" w:rsidRPr="008D6F9E" w:rsidRDefault="005D4A50" w:rsidP="005D4A50">
      <w:pPr>
        <w:pStyle w:val="3"/>
        <w:numPr>
          <w:ilvl w:val="2"/>
          <w:numId w:val="40"/>
        </w:numPr>
        <w:spacing w:after="0" w:line="240" w:lineRule="auto"/>
        <w:ind w:left="1471" w:hanging="631"/>
      </w:pPr>
      <w:bookmarkStart w:id="8" w:name="_Toc7258"/>
      <w:r w:rsidRPr="008D6F9E">
        <w:rPr>
          <w:sz w:val="28"/>
        </w:rPr>
        <w:t xml:space="preserve">Программное обеспечение </w:t>
      </w:r>
      <w:bookmarkEnd w:id="8"/>
    </w:p>
    <w:p w14:paraId="1383326A" w14:textId="77777777" w:rsidR="005D4A50" w:rsidRDefault="005D4A50" w:rsidP="008D6F9E">
      <w:pPr>
        <w:spacing w:after="0" w:line="240" w:lineRule="auto"/>
        <w:ind w:right="108" w:firstLine="855"/>
      </w:pPr>
    </w:p>
    <w:p w14:paraId="2B31D351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 xml:space="preserve">Для эксплуатации информационного сервиса </w:t>
      </w:r>
      <w:proofErr w:type="spellStart"/>
      <w:r>
        <w:t>DocInter</w:t>
      </w:r>
      <w:proofErr w:type="spellEnd"/>
      <w:r>
        <w:t xml:space="preserve"> необходимы следующие компоненты общего (ОПО) программного обеспечения: </w:t>
      </w:r>
    </w:p>
    <w:p w14:paraId="318496DB" w14:textId="77777777" w:rsidR="005D4A50" w:rsidRDefault="005D4A50" w:rsidP="00713F04">
      <w:pPr>
        <w:spacing w:after="0" w:line="240" w:lineRule="auto"/>
        <w:ind w:left="850" w:right="2638"/>
        <w:jc w:val="both"/>
      </w:pPr>
      <w:r>
        <w:t xml:space="preserve">1) Операционная систем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 версии 8.1 и выше; 2) </w:t>
      </w:r>
      <w:proofErr w:type="spellStart"/>
      <w:r>
        <w:t>Web</w:t>
      </w:r>
      <w:proofErr w:type="spellEnd"/>
      <w:r>
        <w:t xml:space="preserve">-браузер: </w:t>
      </w:r>
    </w:p>
    <w:p w14:paraId="469C0D86" w14:textId="77777777" w:rsidR="005D4A50" w:rsidRDefault="005D4A50" w:rsidP="005D4A50">
      <w:pPr>
        <w:pStyle w:val="a4"/>
        <w:numPr>
          <w:ilvl w:val="0"/>
          <w:numId w:val="45"/>
        </w:numPr>
        <w:spacing w:after="0" w:line="240" w:lineRule="auto"/>
        <w:ind w:right="2638"/>
        <w:jc w:val="both"/>
      </w:pPr>
      <w:proofErr w:type="spellStart"/>
      <w:r>
        <w:t>Mozilla</w:t>
      </w:r>
      <w:proofErr w:type="spellEnd"/>
      <w:r>
        <w:t xml:space="preserve"> </w:t>
      </w:r>
      <w:proofErr w:type="spellStart"/>
      <w:r>
        <w:t>Firefox</w:t>
      </w:r>
      <w:proofErr w:type="spellEnd"/>
      <w:r>
        <w:t xml:space="preserve"> версии 40 и выше; </w:t>
      </w:r>
    </w:p>
    <w:p w14:paraId="6BBFAFD5" w14:textId="77777777" w:rsidR="005D4A50" w:rsidRDefault="005D4A50" w:rsidP="005D4A50">
      <w:pPr>
        <w:pStyle w:val="a4"/>
        <w:numPr>
          <w:ilvl w:val="0"/>
          <w:numId w:val="45"/>
        </w:numPr>
        <w:spacing w:after="0" w:line="240" w:lineRule="auto"/>
        <w:ind w:right="2638"/>
        <w:jc w:val="both"/>
        <w:rPr>
          <w:lang w:val="en-US"/>
        </w:rPr>
      </w:pPr>
      <w:r w:rsidRPr="0041504B">
        <w:rPr>
          <w:lang w:val="en-US"/>
        </w:rPr>
        <w:t xml:space="preserve">Internet Explorer </w:t>
      </w:r>
      <w:r>
        <w:t>версии</w:t>
      </w:r>
      <w:r w:rsidRPr="0041504B">
        <w:rPr>
          <w:lang w:val="en-US"/>
        </w:rPr>
        <w:t xml:space="preserve"> 9 </w:t>
      </w:r>
      <w:r>
        <w:t>и</w:t>
      </w:r>
      <w:r w:rsidRPr="0041504B">
        <w:rPr>
          <w:lang w:val="en-US"/>
        </w:rPr>
        <w:t xml:space="preserve"> </w:t>
      </w:r>
      <w:r>
        <w:t>выше</w:t>
      </w:r>
      <w:r w:rsidRPr="0041504B">
        <w:rPr>
          <w:lang w:val="en-US"/>
        </w:rPr>
        <w:t>;</w:t>
      </w:r>
    </w:p>
    <w:p w14:paraId="33C97CA2" w14:textId="77777777" w:rsidR="005D4A50" w:rsidRPr="0041504B" w:rsidRDefault="005D4A50" w:rsidP="005D4A50">
      <w:pPr>
        <w:pStyle w:val="a4"/>
        <w:numPr>
          <w:ilvl w:val="0"/>
          <w:numId w:val="45"/>
        </w:numPr>
        <w:spacing w:after="0" w:line="240" w:lineRule="auto"/>
        <w:ind w:right="2638"/>
        <w:jc w:val="both"/>
      </w:pPr>
      <w:proofErr w:type="spellStart"/>
      <w:r>
        <w:t>Google</w:t>
      </w:r>
      <w:proofErr w:type="spellEnd"/>
      <w:r>
        <w:t xml:space="preserve"> </w:t>
      </w:r>
      <w:proofErr w:type="spellStart"/>
      <w:r>
        <w:t>Chrome</w:t>
      </w:r>
      <w:proofErr w:type="spellEnd"/>
      <w:r>
        <w:t xml:space="preserve"> версии 37 и выше. </w:t>
      </w:r>
    </w:p>
    <w:p w14:paraId="53BF2F3D" w14:textId="77777777" w:rsidR="005D4A50" w:rsidRDefault="005D4A50" w:rsidP="008D6F9E">
      <w:pPr>
        <w:spacing w:after="0" w:line="240" w:lineRule="auto"/>
        <w:ind w:left="1510" w:right="108"/>
      </w:pPr>
    </w:p>
    <w:p w14:paraId="68840F93" w14:textId="77777777" w:rsidR="005D4A50" w:rsidRDefault="005D4A50" w:rsidP="008D6F9E">
      <w:pPr>
        <w:spacing w:after="0" w:line="240" w:lineRule="auto"/>
        <w:ind w:left="1510" w:right="108"/>
      </w:pPr>
    </w:p>
    <w:p w14:paraId="2D566121" w14:textId="77777777" w:rsidR="005D4A50" w:rsidRPr="008D6F9E" w:rsidRDefault="005D4A50" w:rsidP="005D4A50">
      <w:pPr>
        <w:pStyle w:val="3"/>
        <w:numPr>
          <w:ilvl w:val="2"/>
          <w:numId w:val="40"/>
        </w:numPr>
        <w:spacing w:after="0" w:line="240" w:lineRule="auto"/>
        <w:ind w:left="1471" w:hanging="631"/>
      </w:pPr>
      <w:bookmarkStart w:id="9" w:name="_Toc7259"/>
      <w:r w:rsidRPr="008D6F9E">
        <w:rPr>
          <w:sz w:val="28"/>
        </w:rPr>
        <w:t xml:space="preserve">Подготовка рабочего места пользователя </w:t>
      </w:r>
      <w:bookmarkEnd w:id="9"/>
    </w:p>
    <w:p w14:paraId="65D909F3" w14:textId="77777777" w:rsidR="005D4A50" w:rsidRDefault="005D4A50" w:rsidP="008D6F9E">
      <w:pPr>
        <w:spacing w:after="0" w:line="240" w:lineRule="auto"/>
        <w:ind w:left="850" w:right="108"/>
      </w:pPr>
    </w:p>
    <w:p w14:paraId="525F9CBF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 xml:space="preserve">Для подготовки рабочего места пользователя необходимо:  </w:t>
      </w:r>
    </w:p>
    <w:p w14:paraId="390D33B0" w14:textId="77777777" w:rsidR="005D4A50" w:rsidRDefault="005D4A50" w:rsidP="005D4A50">
      <w:pPr>
        <w:pStyle w:val="a4"/>
        <w:numPr>
          <w:ilvl w:val="0"/>
          <w:numId w:val="44"/>
        </w:numPr>
        <w:spacing w:after="0" w:line="240" w:lineRule="auto"/>
        <w:ind w:right="108"/>
        <w:jc w:val="both"/>
      </w:pPr>
      <w:r>
        <w:t xml:space="preserve">иметь ПК с установленной ОС </w:t>
      </w:r>
      <w:proofErr w:type="spellStart"/>
      <w:r>
        <w:t>Windows</w:t>
      </w:r>
      <w:proofErr w:type="spellEnd"/>
      <w:r>
        <w:t xml:space="preserve"> </w:t>
      </w:r>
    </w:p>
    <w:p w14:paraId="4A84BAC8" w14:textId="77777777" w:rsidR="005D4A50" w:rsidRDefault="005D4A50" w:rsidP="005D4A50">
      <w:pPr>
        <w:pStyle w:val="a4"/>
        <w:numPr>
          <w:ilvl w:val="0"/>
          <w:numId w:val="44"/>
        </w:numPr>
        <w:spacing w:after="0" w:line="240" w:lineRule="auto"/>
        <w:ind w:right="108"/>
        <w:jc w:val="both"/>
      </w:pPr>
      <w:r>
        <w:t xml:space="preserve">отключить блокировку всплывающих окон в браузере.  </w:t>
      </w:r>
    </w:p>
    <w:p w14:paraId="60FE6E4F" w14:textId="77777777" w:rsidR="005D4A50" w:rsidRDefault="005D4A50" w:rsidP="005D4A50">
      <w:pPr>
        <w:pStyle w:val="a4"/>
        <w:numPr>
          <w:ilvl w:val="0"/>
          <w:numId w:val="44"/>
        </w:numPr>
        <w:spacing w:after="0" w:line="240" w:lineRule="auto"/>
        <w:ind w:right="108"/>
        <w:jc w:val="both"/>
      </w:pPr>
      <w:r>
        <w:t xml:space="preserve">осуществить проверку совместной работы установленного на ПК антивируса и системы. Антивирус не должен блокировать всплывающие окна.  </w:t>
      </w:r>
    </w:p>
    <w:p w14:paraId="1BDABCDF" w14:textId="77777777" w:rsidR="005D4A50" w:rsidRDefault="005D4A50" w:rsidP="005D4A50">
      <w:pPr>
        <w:pStyle w:val="a4"/>
        <w:numPr>
          <w:ilvl w:val="0"/>
          <w:numId w:val="44"/>
        </w:numPr>
        <w:spacing w:after="0" w:line="240" w:lineRule="auto"/>
        <w:ind w:right="108"/>
        <w:jc w:val="both"/>
      </w:pPr>
      <w:r>
        <w:t xml:space="preserve">установить плагин </w:t>
      </w:r>
      <w:proofErr w:type="spellStart"/>
      <w:r>
        <w:t>Adobe</w:t>
      </w:r>
      <w:proofErr w:type="spellEnd"/>
      <w:r>
        <w:t xml:space="preserve"> </w:t>
      </w:r>
      <w:proofErr w:type="spellStart"/>
      <w:r>
        <w:t>Acrobat</w:t>
      </w:r>
      <w:proofErr w:type="spellEnd"/>
      <w:r>
        <w:t xml:space="preserve"> </w:t>
      </w:r>
      <w:proofErr w:type="spellStart"/>
      <w:r>
        <w:t>Reader</w:t>
      </w:r>
      <w:proofErr w:type="spellEnd"/>
      <w:r>
        <w:t>/</w:t>
      </w:r>
      <w:proofErr w:type="spellStart"/>
      <w:r>
        <w:t>Foxit</w:t>
      </w:r>
      <w:proofErr w:type="spellEnd"/>
      <w:r>
        <w:t xml:space="preserve"> </w:t>
      </w:r>
      <w:proofErr w:type="spellStart"/>
      <w:r>
        <w:t>Reader</w:t>
      </w:r>
      <w:proofErr w:type="spellEnd"/>
      <w:r>
        <w:t xml:space="preserve"> или аналог, если не установлен. </w:t>
      </w:r>
    </w:p>
    <w:p w14:paraId="318C6744" w14:textId="77777777" w:rsidR="005D4A50" w:rsidRDefault="005D4A50" w:rsidP="008D6F9E">
      <w:pPr>
        <w:spacing w:after="0" w:line="240" w:lineRule="auto"/>
        <w:ind w:left="855"/>
      </w:pPr>
      <w:r>
        <w:t xml:space="preserve"> </w:t>
      </w:r>
    </w:p>
    <w:p w14:paraId="726274A4" w14:textId="77777777" w:rsidR="005D4A50" w:rsidRDefault="005D4A50" w:rsidP="008D6F9E">
      <w:pPr>
        <w:spacing w:after="0" w:line="240" w:lineRule="auto"/>
        <w:ind w:left="855"/>
      </w:pPr>
    </w:p>
    <w:p w14:paraId="4621A8B8" w14:textId="77777777" w:rsidR="005D4A50" w:rsidRPr="0041504B" w:rsidRDefault="005D4A50" w:rsidP="005D4A50">
      <w:pPr>
        <w:pStyle w:val="2"/>
        <w:numPr>
          <w:ilvl w:val="1"/>
          <w:numId w:val="40"/>
        </w:numPr>
        <w:spacing w:after="0" w:line="240" w:lineRule="auto"/>
        <w:ind w:left="1262" w:right="0" w:hanging="422"/>
        <w:rPr>
          <w:b/>
        </w:rPr>
      </w:pPr>
      <w:bookmarkStart w:id="10" w:name="_Toc7260"/>
      <w:r w:rsidRPr="0041504B">
        <w:rPr>
          <w:b/>
        </w:rPr>
        <w:t xml:space="preserve">Требования к персоналу </w:t>
      </w:r>
      <w:bookmarkEnd w:id="10"/>
    </w:p>
    <w:p w14:paraId="14527F7A" w14:textId="77777777" w:rsidR="005D4A50" w:rsidRDefault="005D4A50" w:rsidP="008D6F9E">
      <w:pPr>
        <w:spacing w:after="0" w:line="240" w:lineRule="auto"/>
        <w:ind w:left="850" w:right="1802"/>
      </w:pPr>
    </w:p>
    <w:p w14:paraId="3BF11CA0" w14:textId="77777777" w:rsidR="005D4A50" w:rsidRDefault="005D4A50" w:rsidP="00713F04">
      <w:pPr>
        <w:spacing w:after="0" w:line="240" w:lineRule="auto"/>
        <w:ind w:left="850" w:right="1802"/>
        <w:jc w:val="both"/>
      </w:pPr>
      <w:r>
        <w:t>К эксплуатации информационного сервиса допускаются пользователи:</w:t>
      </w:r>
    </w:p>
    <w:p w14:paraId="2BE3ED89" w14:textId="77777777" w:rsidR="005D4A50" w:rsidRDefault="005D4A50" w:rsidP="005D4A50">
      <w:pPr>
        <w:pStyle w:val="a4"/>
        <w:numPr>
          <w:ilvl w:val="0"/>
          <w:numId w:val="46"/>
        </w:numPr>
        <w:spacing w:after="0" w:line="240" w:lineRule="auto"/>
        <w:ind w:right="1802"/>
        <w:jc w:val="both"/>
      </w:pPr>
      <w:r>
        <w:t xml:space="preserve">имеющие навыки работы с ПЭВМ и полностью освоившие графический пользовательский интерфейс операционной системы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 и предоставляемые ею функции; </w:t>
      </w:r>
    </w:p>
    <w:p w14:paraId="621C5837" w14:textId="77777777" w:rsidR="005D4A50" w:rsidRDefault="005D4A50" w:rsidP="005D4A50">
      <w:pPr>
        <w:pStyle w:val="a4"/>
        <w:numPr>
          <w:ilvl w:val="0"/>
          <w:numId w:val="46"/>
        </w:numPr>
        <w:spacing w:after="0" w:line="240" w:lineRule="auto"/>
        <w:ind w:right="1802"/>
        <w:jc w:val="both"/>
      </w:pPr>
      <w:r>
        <w:t xml:space="preserve">имеющие навыки работы в сети Интернет и полностью освоившие графический пользовательский интерфейс одного из рекомендованных к использованию </w:t>
      </w:r>
      <w:proofErr w:type="spellStart"/>
      <w:r>
        <w:t>Web</w:t>
      </w:r>
      <w:proofErr w:type="spellEnd"/>
      <w:r>
        <w:t xml:space="preserve">-браузеров; </w:t>
      </w:r>
    </w:p>
    <w:p w14:paraId="74711FB4" w14:textId="77777777" w:rsidR="005D4A50" w:rsidRDefault="005D4A50" w:rsidP="005D4A50">
      <w:pPr>
        <w:pStyle w:val="a4"/>
        <w:numPr>
          <w:ilvl w:val="0"/>
          <w:numId w:val="46"/>
        </w:numPr>
        <w:spacing w:after="0" w:line="240" w:lineRule="auto"/>
        <w:ind w:right="1802"/>
        <w:jc w:val="both"/>
      </w:pPr>
      <w:r>
        <w:t xml:space="preserve">прошедшие обучение работе с </w:t>
      </w:r>
      <w:proofErr w:type="spellStart"/>
      <w:r>
        <w:t>DocInter</w:t>
      </w:r>
      <w:proofErr w:type="spellEnd"/>
      <w:r>
        <w:t xml:space="preserve">. </w:t>
      </w:r>
    </w:p>
    <w:p w14:paraId="32DA218C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>Для разграничения доступа к информационному сервису используется ролевая модель. Уровни компетенции персонала должны соответствовать используемым в модели функциональным роля</w:t>
      </w:r>
      <w:r w:rsidRPr="0041504B">
        <w:t>м:</w:t>
      </w:r>
      <w:r w:rsidRPr="0041504B">
        <w:rPr>
          <w:i/>
        </w:rPr>
        <w:t xml:space="preserve"> «Администратор».</w:t>
      </w:r>
      <w:r>
        <w:t xml:space="preserve"> </w:t>
      </w:r>
    </w:p>
    <w:p w14:paraId="7545B3B9" w14:textId="77777777" w:rsidR="005D4A50" w:rsidRDefault="005D4A50" w:rsidP="008D6F9E">
      <w:pPr>
        <w:spacing w:after="0" w:line="240" w:lineRule="auto"/>
        <w:ind w:left="855"/>
      </w:pPr>
      <w:r>
        <w:t xml:space="preserve"> </w:t>
      </w:r>
    </w:p>
    <w:p w14:paraId="0E0CC56F" w14:textId="77777777" w:rsidR="005D4A50" w:rsidRDefault="005D4A50" w:rsidP="008D6F9E">
      <w:pPr>
        <w:spacing w:after="0" w:line="240" w:lineRule="auto"/>
        <w:ind w:left="855"/>
      </w:pPr>
    </w:p>
    <w:p w14:paraId="1AFEE54E" w14:textId="77777777" w:rsidR="005D4A50" w:rsidRPr="0041504B" w:rsidRDefault="005D4A50" w:rsidP="005D4A50">
      <w:pPr>
        <w:pStyle w:val="3"/>
        <w:numPr>
          <w:ilvl w:val="2"/>
          <w:numId w:val="40"/>
        </w:numPr>
        <w:spacing w:after="0" w:line="240" w:lineRule="auto"/>
        <w:ind w:left="1471" w:hanging="631"/>
      </w:pPr>
      <w:bookmarkStart w:id="11" w:name="_Toc7261"/>
      <w:r w:rsidRPr="0041504B">
        <w:rPr>
          <w:sz w:val="28"/>
        </w:rPr>
        <w:t xml:space="preserve">Администратор </w:t>
      </w:r>
      <w:bookmarkEnd w:id="11"/>
    </w:p>
    <w:p w14:paraId="3FAF9ABB" w14:textId="77777777" w:rsidR="005D4A50" w:rsidRDefault="005D4A50" w:rsidP="008D6F9E">
      <w:pPr>
        <w:spacing w:after="0" w:line="240" w:lineRule="auto"/>
        <w:ind w:right="108" w:firstLine="855"/>
      </w:pPr>
    </w:p>
    <w:p w14:paraId="4ECFD704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 xml:space="preserve">Администратор должен иметь знания и навыки для реализации выполнения следующих задач: </w:t>
      </w:r>
    </w:p>
    <w:p w14:paraId="1678A18D" w14:textId="0B78F861" w:rsidR="005D4A50" w:rsidRDefault="005D4A50" w:rsidP="005D4A50">
      <w:pPr>
        <w:numPr>
          <w:ilvl w:val="0"/>
          <w:numId w:val="37"/>
        </w:numPr>
        <w:spacing w:after="0" w:line="240" w:lineRule="auto"/>
        <w:ind w:right="108" w:hanging="260"/>
        <w:jc w:val="both"/>
      </w:pPr>
      <w:r>
        <w:t xml:space="preserve">управление учетными записями пользователей </w:t>
      </w:r>
      <w:proofErr w:type="spellStart"/>
      <w:r>
        <w:t>DocInter</w:t>
      </w:r>
      <w:proofErr w:type="spellEnd"/>
      <w:r>
        <w:t xml:space="preserve">. </w:t>
      </w:r>
    </w:p>
    <w:p w14:paraId="2CDA63AF" w14:textId="1714C469" w:rsidR="005D4A50" w:rsidRDefault="005D4A50" w:rsidP="005D4A50">
      <w:pPr>
        <w:numPr>
          <w:ilvl w:val="0"/>
          <w:numId w:val="37"/>
        </w:numPr>
        <w:spacing w:after="0" w:line="240" w:lineRule="auto"/>
        <w:ind w:right="108" w:hanging="260"/>
        <w:jc w:val="both"/>
      </w:pPr>
      <w:r>
        <w:t xml:space="preserve">обратная связь с пользователями информационной системы. </w:t>
      </w:r>
    </w:p>
    <w:p w14:paraId="512EF2A9" w14:textId="5FB23CE0" w:rsidR="005D4A50" w:rsidRDefault="005D4A50" w:rsidP="005D4A50">
      <w:pPr>
        <w:numPr>
          <w:ilvl w:val="0"/>
          <w:numId w:val="38"/>
        </w:numPr>
        <w:spacing w:after="0" w:line="240" w:lineRule="auto"/>
        <w:ind w:right="108" w:hanging="260"/>
        <w:jc w:val="both"/>
      </w:pPr>
      <w:r>
        <w:t xml:space="preserve">ввод и корректировка сведений об участниках оборота. </w:t>
      </w:r>
    </w:p>
    <w:p w14:paraId="11201F2E" w14:textId="6089172E" w:rsidR="005D4A50" w:rsidRDefault="005D4A50" w:rsidP="005D4A50">
      <w:pPr>
        <w:numPr>
          <w:ilvl w:val="0"/>
          <w:numId w:val="38"/>
        </w:numPr>
        <w:spacing w:after="0" w:line="240" w:lineRule="auto"/>
        <w:ind w:right="108" w:hanging="260"/>
        <w:jc w:val="both"/>
      </w:pPr>
      <w:r>
        <w:t xml:space="preserve">контроль состояния сервера. </w:t>
      </w:r>
    </w:p>
    <w:p w14:paraId="1858DCC3" w14:textId="77777777" w:rsidR="005D4A50" w:rsidRDefault="005D4A50" w:rsidP="008D6F9E">
      <w:r>
        <w:br w:type="page"/>
      </w:r>
    </w:p>
    <w:p w14:paraId="2419EF65" w14:textId="77777777" w:rsidR="005D4A50" w:rsidRDefault="005D4A50" w:rsidP="005D4A50">
      <w:pPr>
        <w:pStyle w:val="1"/>
        <w:numPr>
          <w:ilvl w:val="0"/>
          <w:numId w:val="40"/>
        </w:numPr>
        <w:spacing w:before="0" w:line="240" w:lineRule="auto"/>
        <w:ind w:left="240" w:right="164" w:hanging="240"/>
        <w:jc w:val="center"/>
        <w:rPr>
          <w:b/>
        </w:rPr>
      </w:pPr>
      <w:bookmarkStart w:id="12" w:name="_Toc7262"/>
      <w:r w:rsidRPr="0041504B">
        <w:rPr>
          <w:b/>
        </w:rPr>
        <w:lastRenderedPageBreak/>
        <w:t xml:space="preserve">ВЫПОЛНЕНИЕ ПРОГРАММЫ </w:t>
      </w:r>
      <w:bookmarkEnd w:id="12"/>
    </w:p>
    <w:p w14:paraId="1201C545" w14:textId="77777777" w:rsidR="005D4A50" w:rsidRPr="0041504B" w:rsidRDefault="005D4A50" w:rsidP="0041504B"/>
    <w:p w14:paraId="68F997CB" w14:textId="77777777" w:rsidR="005D4A50" w:rsidRPr="0041504B" w:rsidRDefault="005D4A50" w:rsidP="005D4A50">
      <w:pPr>
        <w:pStyle w:val="2"/>
        <w:numPr>
          <w:ilvl w:val="1"/>
          <w:numId w:val="40"/>
        </w:numPr>
        <w:spacing w:after="0" w:line="240" w:lineRule="auto"/>
        <w:ind w:left="1260" w:right="0" w:hanging="420"/>
        <w:rPr>
          <w:b/>
        </w:rPr>
      </w:pPr>
      <w:bookmarkStart w:id="13" w:name="_Toc7263"/>
      <w:r w:rsidRPr="0041504B">
        <w:rPr>
          <w:b/>
        </w:rPr>
        <w:t xml:space="preserve">Загрузка и запуск программы </w:t>
      </w:r>
      <w:bookmarkEnd w:id="13"/>
    </w:p>
    <w:p w14:paraId="4A413BA2" w14:textId="77777777" w:rsidR="005D4A50" w:rsidRDefault="005D4A50" w:rsidP="008D6F9E">
      <w:pPr>
        <w:spacing w:after="0" w:line="240" w:lineRule="auto"/>
        <w:ind w:left="850" w:right="108"/>
      </w:pPr>
    </w:p>
    <w:p w14:paraId="43999D7A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 xml:space="preserve">Для обращения к информационному сервису </w:t>
      </w:r>
      <w:proofErr w:type="spellStart"/>
      <w:r>
        <w:t>DocInter</w:t>
      </w:r>
      <w:proofErr w:type="spellEnd"/>
      <w:r>
        <w:t xml:space="preserve"> Администратор должен: </w:t>
      </w:r>
    </w:p>
    <w:p w14:paraId="773B332C" w14:textId="726B854F" w:rsidR="005D4A50" w:rsidRDefault="005D4A50" w:rsidP="005D4A50">
      <w:pPr>
        <w:pStyle w:val="a4"/>
        <w:numPr>
          <w:ilvl w:val="0"/>
          <w:numId w:val="47"/>
        </w:numPr>
        <w:spacing w:after="0" w:line="240" w:lineRule="auto"/>
        <w:ind w:right="108"/>
        <w:jc w:val="both"/>
      </w:pPr>
      <w:r>
        <w:t xml:space="preserve">загрузить в ОЗУ </w:t>
      </w:r>
      <w:proofErr w:type="spellStart"/>
      <w:r>
        <w:t>Web</w:t>
      </w:r>
      <w:proofErr w:type="spellEnd"/>
      <w:r>
        <w:t xml:space="preserve">-браузер посредством функций ОС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 (через главное меню ОС, с помощью ярлыка на Рабочем столе ОС либо Панели задач ОС и т.д.);</w:t>
      </w:r>
    </w:p>
    <w:p w14:paraId="352727BB" w14:textId="15D4D7D3" w:rsidR="005D4A50" w:rsidRDefault="005D4A50" w:rsidP="005D4A50">
      <w:pPr>
        <w:pStyle w:val="a4"/>
        <w:numPr>
          <w:ilvl w:val="0"/>
          <w:numId w:val="47"/>
        </w:numPr>
        <w:spacing w:after="0" w:line="240" w:lineRule="auto"/>
        <w:ind w:right="108"/>
        <w:jc w:val="both"/>
      </w:pPr>
      <w:r>
        <w:t xml:space="preserve">набрать в адресной строке </w:t>
      </w:r>
      <w:proofErr w:type="spellStart"/>
      <w:r>
        <w:t>Web</w:t>
      </w:r>
      <w:proofErr w:type="spellEnd"/>
      <w:r>
        <w:t xml:space="preserve">-браузера адрес, который необходимо узнать у разработчика программы. </w:t>
      </w:r>
    </w:p>
    <w:p w14:paraId="3A2BF771" w14:textId="3D12C977" w:rsidR="005D4A50" w:rsidRDefault="005D4A50" w:rsidP="005D4A50">
      <w:pPr>
        <w:pStyle w:val="a4"/>
        <w:numPr>
          <w:ilvl w:val="0"/>
          <w:numId w:val="47"/>
        </w:numPr>
        <w:spacing w:after="0" w:line="240" w:lineRule="auto"/>
        <w:ind w:right="108"/>
        <w:jc w:val="both"/>
      </w:pPr>
      <w:r>
        <w:t xml:space="preserve">в появившейся экранной форме авторизации (см. рисунок 3.1) ввести логин и пароль и нажать кнопку «Вход». Пользовать может проверить введенный пароль, нажав на пиктограмму с изображением глаза в правой части поля. </w:t>
      </w:r>
    </w:p>
    <w:p w14:paraId="43C080F8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drawing>
          <wp:inline distT="0" distB="0" distL="0" distR="0" wp14:anchorId="7561E74C" wp14:editId="47F3406D">
            <wp:extent cx="4715510" cy="2381885"/>
            <wp:effectExtent l="0" t="0" r="0" b="0"/>
            <wp:docPr id="584" name="Picture 58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4" name="Picture 584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715510" cy="238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0788B" w14:textId="77777777" w:rsidR="005D4A50" w:rsidRDefault="005D4A50" w:rsidP="002F6409">
      <w:pPr>
        <w:spacing w:line="240" w:lineRule="auto"/>
        <w:ind w:left="142" w:right="57" w:firstLine="709"/>
        <w:jc w:val="center"/>
      </w:pPr>
      <w:r>
        <w:rPr>
          <w:i/>
        </w:rPr>
        <w:t>Рис 3.1 - Окно "Авторизации"</w:t>
      </w:r>
    </w:p>
    <w:p w14:paraId="37BD4D28" w14:textId="77777777" w:rsidR="005D4A50" w:rsidRDefault="005D4A50" w:rsidP="008D6F9E">
      <w:pPr>
        <w:spacing w:after="0" w:line="240" w:lineRule="auto"/>
        <w:ind w:right="96"/>
        <w:jc w:val="center"/>
      </w:pPr>
      <w:r>
        <w:t xml:space="preserve"> </w:t>
      </w:r>
    </w:p>
    <w:p w14:paraId="7445B724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 xml:space="preserve">При правильно введённых и действующих логине и пароле в окне браузера появляется главная страница программы (см. рисунок 3.2). </w:t>
      </w:r>
    </w:p>
    <w:p w14:paraId="318FE873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drawing>
          <wp:inline distT="0" distB="0" distL="0" distR="0" wp14:anchorId="59FB6C23" wp14:editId="1D70730D">
            <wp:extent cx="4762500" cy="2277110"/>
            <wp:effectExtent l="0" t="0" r="0" b="0"/>
            <wp:docPr id="598" name="Picture 59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" name="Picture 598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2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54DBA" w14:textId="77777777" w:rsidR="005D4A50" w:rsidRDefault="005D4A50" w:rsidP="002F6409">
      <w:pPr>
        <w:spacing w:after="0" w:line="240" w:lineRule="auto"/>
        <w:ind w:left="142" w:right="57" w:firstLine="709"/>
        <w:jc w:val="center"/>
        <w:rPr>
          <w:i/>
        </w:rPr>
      </w:pPr>
      <w:r>
        <w:rPr>
          <w:i/>
        </w:rPr>
        <w:t xml:space="preserve">Рис 3.2 - Главная страница </w:t>
      </w:r>
    </w:p>
    <w:p w14:paraId="2A13E37D" w14:textId="77777777" w:rsidR="005D4A50" w:rsidRDefault="005D4A50" w:rsidP="008D6F9E">
      <w:pPr>
        <w:spacing w:after="0" w:line="240" w:lineRule="auto"/>
        <w:ind w:right="160"/>
        <w:jc w:val="center"/>
      </w:pPr>
    </w:p>
    <w:p w14:paraId="580B0342" w14:textId="77777777" w:rsidR="005D4A50" w:rsidRDefault="005D4A50" w:rsidP="008D6F9E">
      <w:pPr>
        <w:spacing w:after="0" w:line="240" w:lineRule="auto"/>
        <w:ind w:right="160"/>
        <w:jc w:val="center"/>
      </w:pPr>
    </w:p>
    <w:p w14:paraId="3988D471" w14:textId="77777777" w:rsidR="005D4A50" w:rsidRPr="0041504B" w:rsidRDefault="005D4A50" w:rsidP="005D4A50">
      <w:pPr>
        <w:pStyle w:val="2"/>
        <w:numPr>
          <w:ilvl w:val="1"/>
          <w:numId w:val="40"/>
        </w:numPr>
        <w:spacing w:after="0" w:line="240" w:lineRule="auto"/>
        <w:ind w:left="1262" w:right="0" w:hanging="422"/>
        <w:rPr>
          <w:b/>
        </w:rPr>
      </w:pPr>
      <w:bookmarkStart w:id="14" w:name="_Toc7264"/>
      <w:r w:rsidRPr="0041504B">
        <w:rPr>
          <w:b/>
        </w:rPr>
        <w:t xml:space="preserve">Выполнение программы </w:t>
      </w:r>
      <w:bookmarkEnd w:id="14"/>
    </w:p>
    <w:p w14:paraId="514AC83E" w14:textId="77777777" w:rsidR="005D4A50" w:rsidRDefault="005D4A50" w:rsidP="0041504B"/>
    <w:p w14:paraId="3CF0E085" w14:textId="77777777" w:rsidR="005D4A50" w:rsidRPr="0041504B" w:rsidRDefault="005D4A50" w:rsidP="002F6409">
      <w:pPr>
        <w:spacing w:after="0" w:line="240" w:lineRule="auto"/>
        <w:ind w:left="142" w:right="57" w:firstLine="709"/>
        <w:jc w:val="both"/>
        <w:rPr>
          <w:i/>
        </w:rPr>
      </w:pPr>
      <w:r w:rsidRPr="0041504B">
        <w:rPr>
          <w:i/>
        </w:rPr>
        <w:t xml:space="preserve">Главная страница </w:t>
      </w:r>
    </w:p>
    <w:p w14:paraId="7FE21AAA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После входа в систему пользователю становятся доступны информационные сервисы, </w:t>
      </w:r>
    </w:p>
    <w:p w14:paraId="2025EF7C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lastRenderedPageBreak/>
        <w:t xml:space="preserve">предоставляемые пользовательским интерфейсом главной страницы программы (Рисунок 3.3). </w:t>
      </w:r>
    </w:p>
    <w:p w14:paraId="6A61281C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Главная страница программы состоит из следующих основных частей: </w:t>
      </w:r>
    </w:p>
    <w:p w14:paraId="2C4C9FA0" w14:textId="4A29212C" w:rsidR="005D4A50" w:rsidRDefault="005D4A50" w:rsidP="005D4A50">
      <w:pPr>
        <w:numPr>
          <w:ilvl w:val="0"/>
          <w:numId w:val="48"/>
        </w:numPr>
        <w:spacing w:after="0" w:line="240" w:lineRule="auto"/>
        <w:ind w:right="108" w:hanging="260"/>
        <w:jc w:val="both"/>
      </w:pPr>
      <w:r>
        <w:t xml:space="preserve">информационная панель; </w:t>
      </w:r>
    </w:p>
    <w:p w14:paraId="129494B8" w14:textId="090F58D2" w:rsidR="005D4A50" w:rsidRDefault="005D4A50" w:rsidP="005D4A50">
      <w:pPr>
        <w:numPr>
          <w:ilvl w:val="0"/>
          <w:numId w:val="48"/>
        </w:numPr>
        <w:spacing w:after="0" w:line="240" w:lineRule="auto"/>
        <w:ind w:right="108" w:hanging="260"/>
        <w:jc w:val="both"/>
      </w:pPr>
      <w:r>
        <w:t xml:space="preserve">область отображения данных. </w:t>
      </w:r>
    </w:p>
    <w:p w14:paraId="691A1748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drawing>
          <wp:inline distT="0" distB="0" distL="0" distR="0" wp14:anchorId="7DFA889E" wp14:editId="0F581FDF">
            <wp:extent cx="4762500" cy="2277110"/>
            <wp:effectExtent l="0" t="0" r="0" b="0"/>
            <wp:docPr id="639" name="Picture 63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9" name="Picture 639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2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C0717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i/>
        </w:rPr>
        <w:t xml:space="preserve">Рис 3.3 - Главная страница </w:t>
      </w:r>
    </w:p>
    <w:p w14:paraId="67A8C057" w14:textId="77777777" w:rsidR="005D4A50" w:rsidRDefault="005D4A50" w:rsidP="0041504B">
      <w:pPr>
        <w:spacing w:after="0" w:line="240" w:lineRule="auto"/>
        <w:ind w:right="96"/>
        <w:jc w:val="center"/>
      </w:pPr>
      <w:r>
        <w:rPr>
          <w:i/>
        </w:rPr>
        <w:t xml:space="preserve"> </w:t>
      </w:r>
    </w:p>
    <w:p w14:paraId="4FE7B248" w14:textId="77777777" w:rsidR="005D4A50" w:rsidRPr="0041504B" w:rsidRDefault="005D4A50" w:rsidP="0041504B">
      <w:pPr>
        <w:spacing w:after="0" w:line="240" w:lineRule="auto"/>
        <w:ind w:firstLine="709"/>
        <w:rPr>
          <w:i/>
        </w:rPr>
      </w:pPr>
      <w:r w:rsidRPr="0041504B">
        <w:rPr>
          <w:i/>
        </w:rPr>
        <w:t xml:space="preserve">Информационная панель </w:t>
      </w:r>
    </w:p>
    <w:p w14:paraId="06AF447C" w14:textId="77777777" w:rsidR="005D4A50" w:rsidRDefault="005D4A50" w:rsidP="008D6F9E">
      <w:pPr>
        <w:spacing w:after="0" w:line="240" w:lineRule="auto"/>
        <w:ind w:right="1373"/>
        <w:jc w:val="right"/>
      </w:pPr>
      <w:r>
        <w:rPr>
          <w:noProof/>
        </w:rPr>
        <w:drawing>
          <wp:inline distT="0" distB="0" distL="0" distR="0" wp14:anchorId="42CB54E6" wp14:editId="0D84DFD0">
            <wp:extent cx="4858385" cy="228600"/>
            <wp:effectExtent l="0" t="0" r="0" b="0"/>
            <wp:docPr id="651" name="Picture 65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1" name="Picture 651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85838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CE2F1BD" w14:textId="77777777" w:rsidR="005D4A50" w:rsidRPr="0041504B" w:rsidRDefault="005D4A50" w:rsidP="0041504B">
      <w:pPr>
        <w:jc w:val="center"/>
        <w:rPr>
          <w:i/>
        </w:rPr>
      </w:pPr>
      <w:r w:rsidRPr="0041504B">
        <w:rPr>
          <w:i/>
        </w:rPr>
        <w:t>Рис 3.</w:t>
      </w:r>
      <w:r>
        <w:rPr>
          <w:i/>
        </w:rPr>
        <w:t>4</w:t>
      </w:r>
      <w:r w:rsidRPr="0041504B">
        <w:rPr>
          <w:i/>
        </w:rPr>
        <w:t xml:space="preserve"> - Информационная п</w:t>
      </w:r>
      <w:r>
        <w:rPr>
          <w:i/>
        </w:rPr>
        <w:t>а</w:t>
      </w:r>
      <w:r w:rsidRPr="0041504B">
        <w:rPr>
          <w:i/>
        </w:rPr>
        <w:t>нель</w:t>
      </w:r>
    </w:p>
    <w:p w14:paraId="796084F9" w14:textId="77777777" w:rsidR="005D4A50" w:rsidRDefault="005D4A50" w:rsidP="008D6F9E">
      <w:pPr>
        <w:spacing w:after="0" w:line="240" w:lineRule="auto"/>
        <w:ind w:right="96"/>
        <w:jc w:val="center"/>
      </w:pPr>
      <w:r>
        <w:t xml:space="preserve"> </w:t>
      </w:r>
    </w:p>
    <w:p w14:paraId="06DA2FD5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Информационное панель (рис. 3.4) программы содержит следующие элементы: </w:t>
      </w:r>
    </w:p>
    <w:p w14:paraId="7B69BD17" w14:textId="239E70BA" w:rsidR="005D4A50" w:rsidRDefault="005D4A50" w:rsidP="005D4A50">
      <w:pPr>
        <w:numPr>
          <w:ilvl w:val="0"/>
          <w:numId w:val="39"/>
        </w:numPr>
        <w:spacing w:after="0" w:line="240" w:lineRule="auto"/>
        <w:ind w:left="142" w:right="57" w:firstLine="709"/>
        <w:jc w:val="both"/>
      </w:pPr>
      <w:r>
        <w:t xml:space="preserve">пункт «Главная» </w:t>
      </w:r>
    </w:p>
    <w:p w14:paraId="22881CD5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Пункт «Главная» возвращает Администратора на страницу профиля. </w:t>
      </w:r>
    </w:p>
    <w:p w14:paraId="5AC6EC6C" w14:textId="031222BA" w:rsidR="005D4A50" w:rsidRDefault="005D4A50" w:rsidP="005D4A50">
      <w:pPr>
        <w:numPr>
          <w:ilvl w:val="0"/>
          <w:numId w:val="39"/>
        </w:numPr>
        <w:spacing w:after="0" w:line="240" w:lineRule="auto"/>
        <w:ind w:left="142" w:right="57" w:firstLine="709"/>
        <w:jc w:val="both"/>
      </w:pPr>
      <w:r>
        <w:t xml:space="preserve">пункт «Входящие» </w:t>
      </w:r>
    </w:p>
    <w:p w14:paraId="1C68CB4C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Пункт «Входящие» отправляет Администратора на страницу (см. рисунок 3.5), отвечающую за отображение входящий сообщений (обратная связь с пользователями).  </w:t>
      </w:r>
    </w:p>
    <w:p w14:paraId="7B4BD0D6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drawing>
          <wp:inline distT="0" distB="0" distL="0" distR="0" wp14:anchorId="3D8AE363" wp14:editId="144228FB">
            <wp:extent cx="4858385" cy="1010285"/>
            <wp:effectExtent l="0" t="0" r="0" b="0"/>
            <wp:docPr id="673" name="Picture 67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3" name="Picture 673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858385" cy="101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7A4B8" w14:textId="77777777" w:rsidR="005D4A50" w:rsidRPr="0041504B" w:rsidRDefault="005D4A50" w:rsidP="002F6409">
      <w:pPr>
        <w:spacing w:after="0"/>
        <w:ind w:left="142" w:right="57" w:firstLine="709"/>
        <w:jc w:val="center"/>
        <w:rPr>
          <w:i/>
        </w:rPr>
      </w:pPr>
      <w:r w:rsidRPr="0041504B">
        <w:rPr>
          <w:i/>
        </w:rPr>
        <w:t>Рис 3.</w:t>
      </w:r>
      <w:r>
        <w:rPr>
          <w:i/>
        </w:rPr>
        <w:t>5</w:t>
      </w:r>
      <w:r w:rsidRPr="0041504B">
        <w:rPr>
          <w:i/>
        </w:rPr>
        <w:t xml:space="preserve"> - Раздел "Вхо</w:t>
      </w:r>
      <w:r>
        <w:rPr>
          <w:i/>
        </w:rPr>
        <w:t>д</w:t>
      </w:r>
      <w:r w:rsidRPr="0041504B">
        <w:rPr>
          <w:i/>
        </w:rPr>
        <w:t>ящие"</w:t>
      </w:r>
    </w:p>
    <w:p w14:paraId="2296EDCE" w14:textId="77777777" w:rsidR="005D4A50" w:rsidRDefault="005D4A50" w:rsidP="008D6F9E">
      <w:pPr>
        <w:spacing w:after="0" w:line="240" w:lineRule="auto"/>
        <w:ind w:right="96"/>
        <w:jc w:val="center"/>
      </w:pPr>
      <w:r>
        <w:t xml:space="preserve"> </w:t>
      </w:r>
    </w:p>
    <w:p w14:paraId="132DABD7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На этой странице Администратор может ознакомиться с проблемой пользователя. А после удалить сообщение с помощью кнопки «Удалить». </w:t>
      </w:r>
    </w:p>
    <w:p w14:paraId="5A260CD4" w14:textId="2A1CC9B7" w:rsidR="005D4A50" w:rsidRDefault="005D4A50" w:rsidP="005D4A50">
      <w:pPr>
        <w:pStyle w:val="a4"/>
        <w:numPr>
          <w:ilvl w:val="0"/>
          <w:numId w:val="39"/>
        </w:numPr>
        <w:spacing w:after="0" w:line="240" w:lineRule="auto"/>
        <w:ind w:left="567" w:right="57" w:firstLine="284"/>
        <w:jc w:val="both"/>
      </w:pPr>
      <w:r>
        <w:t xml:space="preserve">пункт «Работники» </w:t>
      </w:r>
    </w:p>
    <w:p w14:paraId="00C703ED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Пункт «Работники» переносит Администратора на страницу (см. рисунок 3.6), отвечающую за отображение списка работников. </w:t>
      </w:r>
    </w:p>
    <w:p w14:paraId="6DEE4594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lastRenderedPageBreak/>
        <w:drawing>
          <wp:inline distT="0" distB="0" distL="0" distR="0" wp14:anchorId="492ADAC2" wp14:editId="0C171973">
            <wp:extent cx="4858385" cy="2239010"/>
            <wp:effectExtent l="0" t="0" r="0" b="0"/>
            <wp:docPr id="708" name="Picture 70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" name="Picture 708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858385" cy="223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03E98" w14:textId="77777777" w:rsidR="005D4A50" w:rsidRPr="00713F04" w:rsidRDefault="005D4A50" w:rsidP="002F6409">
      <w:pPr>
        <w:spacing w:after="0" w:line="240" w:lineRule="auto"/>
        <w:ind w:left="142" w:right="57" w:firstLine="709"/>
        <w:jc w:val="center"/>
        <w:rPr>
          <w:i/>
        </w:rPr>
      </w:pPr>
      <w:r w:rsidRPr="00713F04">
        <w:rPr>
          <w:i/>
        </w:rPr>
        <w:t>Рис 3.</w:t>
      </w:r>
      <w:r>
        <w:rPr>
          <w:i/>
        </w:rPr>
        <w:t>6</w:t>
      </w:r>
      <w:r w:rsidRPr="00713F04">
        <w:rPr>
          <w:i/>
        </w:rPr>
        <w:t xml:space="preserve"> - Раздел "Работники"</w:t>
      </w:r>
    </w:p>
    <w:p w14:paraId="639E2DF3" w14:textId="77777777" w:rsidR="005D4A50" w:rsidRDefault="005D4A50" w:rsidP="008D6F9E">
      <w:pPr>
        <w:spacing w:after="0" w:line="240" w:lineRule="auto"/>
        <w:ind w:right="96"/>
        <w:jc w:val="center"/>
      </w:pPr>
      <w:r>
        <w:t xml:space="preserve"> </w:t>
      </w:r>
    </w:p>
    <w:p w14:paraId="4655B039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На этой странице Администратор может просмотреть информацию о работниках, изменить информацию на актуальную с помощью кнопки «Редактировать» или удалить работника из системы с помощью кнопки «Удалить». </w:t>
      </w:r>
    </w:p>
    <w:p w14:paraId="60565897" w14:textId="385FFA04" w:rsidR="005D4A50" w:rsidRDefault="005D4A50" w:rsidP="005D4A50">
      <w:pPr>
        <w:pStyle w:val="a4"/>
        <w:numPr>
          <w:ilvl w:val="0"/>
          <w:numId w:val="39"/>
        </w:numPr>
        <w:spacing w:after="0" w:line="240" w:lineRule="auto"/>
        <w:ind w:right="57" w:hanging="249"/>
        <w:jc w:val="both"/>
      </w:pPr>
      <w:r>
        <w:t xml:space="preserve">пункт «Поставщики» </w:t>
      </w:r>
    </w:p>
    <w:p w14:paraId="6B91898C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Пункт «Поставщики» переносит Администратора на страницу (см. рисунок 3.7), отвечающую за отображение списка работников. </w:t>
      </w:r>
    </w:p>
    <w:p w14:paraId="4956A0E4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drawing>
          <wp:inline distT="0" distB="0" distL="0" distR="0" wp14:anchorId="6D380380" wp14:editId="18EB4495">
            <wp:extent cx="4858385" cy="1048385"/>
            <wp:effectExtent l="0" t="0" r="0" b="0"/>
            <wp:docPr id="729" name="Picture 72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9" name="Picture 729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858385" cy="104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72D5D" w14:textId="77777777" w:rsidR="005D4A50" w:rsidRPr="00713F04" w:rsidRDefault="005D4A50" w:rsidP="002F6409">
      <w:pPr>
        <w:spacing w:after="0" w:line="240" w:lineRule="auto"/>
        <w:ind w:left="142" w:right="57" w:firstLine="709"/>
        <w:jc w:val="center"/>
        <w:rPr>
          <w:i/>
        </w:rPr>
      </w:pPr>
      <w:r w:rsidRPr="00713F04">
        <w:rPr>
          <w:i/>
        </w:rPr>
        <w:t>Рис 3.</w:t>
      </w:r>
      <w:r>
        <w:rPr>
          <w:i/>
        </w:rPr>
        <w:t>7</w:t>
      </w:r>
      <w:r w:rsidRPr="00713F04">
        <w:rPr>
          <w:i/>
        </w:rPr>
        <w:t xml:space="preserve"> - Раздел "Поставщики"</w:t>
      </w:r>
    </w:p>
    <w:p w14:paraId="6043F6CA" w14:textId="77777777" w:rsidR="005D4A50" w:rsidRDefault="005D4A50" w:rsidP="008D6F9E">
      <w:pPr>
        <w:spacing w:after="0" w:line="240" w:lineRule="auto"/>
        <w:ind w:right="96"/>
        <w:jc w:val="center"/>
      </w:pPr>
      <w:r>
        <w:t xml:space="preserve"> </w:t>
      </w:r>
    </w:p>
    <w:p w14:paraId="2A5F9174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На этой странице Администратор может просмотреть информацию о поставщиках, изменить информацию на актуальную с помощью кнопки «Редактировать» или удалить поставщика из системы с помощью кнопки «Удалить». </w:t>
      </w:r>
    </w:p>
    <w:p w14:paraId="2F5BE276" w14:textId="77777777" w:rsidR="005D4A50" w:rsidRPr="00713F04" w:rsidRDefault="005D4A50" w:rsidP="002F6409">
      <w:pPr>
        <w:spacing w:after="0" w:line="240" w:lineRule="auto"/>
        <w:ind w:left="142" w:right="57" w:firstLine="709"/>
        <w:jc w:val="both"/>
        <w:rPr>
          <w:i/>
        </w:rPr>
      </w:pPr>
      <w:r w:rsidRPr="00713F04">
        <w:rPr>
          <w:i/>
        </w:rPr>
        <w:t xml:space="preserve">Область отображения данных </w:t>
      </w:r>
    </w:p>
    <w:p w14:paraId="730BA21B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Область отображения данных служит для вывода информации, связанной с личными данными Администратора (см. рисунок 3.8). </w:t>
      </w:r>
    </w:p>
    <w:p w14:paraId="2056CC76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drawing>
          <wp:inline distT="0" distB="0" distL="0" distR="0" wp14:anchorId="14B2BE01" wp14:editId="282FF6D8">
            <wp:extent cx="4858385" cy="1276985"/>
            <wp:effectExtent l="0" t="0" r="0" b="0"/>
            <wp:docPr id="757" name="Picture 75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7" name="Picture 757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858385" cy="127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E9F03" w14:textId="77777777" w:rsidR="005D4A50" w:rsidRPr="002F6409" w:rsidRDefault="005D4A50" w:rsidP="002F6409">
      <w:pPr>
        <w:spacing w:after="0" w:line="240" w:lineRule="auto"/>
        <w:ind w:left="142" w:right="57" w:firstLine="709"/>
        <w:jc w:val="center"/>
        <w:rPr>
          <w:i/>
        </w:rPr>
      </w:pPr>
      <w:r w:rsidRPr="002F6409">
        <w:rPr>
          <w:i/>
        </w:rPr>
        <w:t>Рис 3.8 - Отображение данных</w:t>
      </w:r>
    </w:p>
    <w:p w14:paraId="29570F42" w14:textId="77777777" w:rsidR="005D4A50" w:rsidRDefault="005D4A50" w:rsidP="008D6F9E">
      <w:pPr>
        <w:spacing w:after="0" w:line="240" w:lineRule="auto"/>
        <w:ind w:right="96"/>
        <w:jc w:val="center"/>
      </w:pPr>
      <w:r>
        <w:t xml:space="preserve"> </w:t>
      </w:r>
    </w:p>
    <w:p w14:paraId="0BF1104D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Также, область отображения данных имеет следующий элемент: </w:t>
      </w:r>
    </w:p>
    <w:p w14:paraId="3A0B0BBA" w14:textId="141F52BB" w:rsidR="005D4A50" w:rsidRDefault="005D4A50" w:rsidP="005D4A50">
      <w:pPr>
        <w:pStyle w:val="a4"/>
        <w:numPr>
          <w:ilvl w:val="0"/>
          <w:numId w:val="39"/>
        </w:numPr>
        <w:spacing w:after="0" w:line="240" w:lineRule="auto"/>
        <w:ind w:right="57" w:hanging="10"/>
        <w:jc w:val="both"/>
      </w:pPr>
      <w:r>
        <w:t xml:space="preserve">пункт «Выход» (см. рисунок 3.9), предназначенный для выхода из профиля Администратора. </w:t>
      </w:r>
    </w:p>
    <w:p w14:paraId="54CDA96C" w14:textId="77777777" w:rsidR="005D4A50" w:rsidRDefault="005D4A50" w:rsidP="002F6409">
      <w:pPr>
        <w:spacing w:after="0" w:line="240" w:lineRule="auto"/>
        <w:ind w:right="99"/>
        <w:jc w:val="center"/>
      </w:pPr>
      <w:r>
        <w:rPr>
          <w:noProof/>
        </w:rPr>
        <w:drawing>
          <wp:inline distT="0" distB="0" distL="0" distR="0" wp14:anchorId="531D8513" wp14:editId="2E87041E">
            <wp:extent cx="1028700" cy="419100"/>
            <wp:effectExtent l="0" t="0" r="0" b="0"/>
            <wp:docPr id="771" name="Picture 77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1" name="Picture 771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97FAE" w14:textId="77777777" w:rsidR="005D4A50" w:rsidRDefault="005D4A50" w:rsidP="002F6409">
      <w:pPr>
        <w:spacing w:after="0" w:line="240" w:lineRule="auto"/>
        <w:ind w:right="157"/>
        <w:jc w:val="center"/>
        <w:rPr>
          <w:i/>
        </w:rPr>
      </w:pPr>
      <w:r>
        <w:rPr>
          <w:i/>
        </w:rPr>
        <w:t>Рис 3.9 - Кнопка "Выход"</w:t>
      </w:r>
    </w:p>
    <w:p w14:paraId="48D4222F" w14:textId="77777777" w:rsidR="005D4A50" w:rsidRDefault="005D4A50" w:rsidP="008D6F9E">
      <w:pPr>
        <w:spacing w:after="0" w:line="240" w:lineRule="auto"/>
        <w:ind w:right="157"/>
        <w:jc w:val="center"/>
      </w:pPr>
    </w:p>
    <w:p w14:paraId="0D30352D" w14:textId="77777777" w:rsidR="005D4A50" w:rsidRDefault="005D4A50" w:rsidP="008D6F9E">
      <w:pPr>
        <w:spacing w:after="0" w:line="240" w:lineRule="auto"/>
        <w:ind w:right="157"/>
        <w:jc w:val="center"/>
      </w:pPr>
    </w:p>
    <w:p w14:paraId="0D74B97F" w14:textId="77777777" w:rsidR="005D4A50" w:rsidRPr="00713F04" w:rsidRDefault="005D4A50" w:rsidP="005D4A50">
      <w:pPr>
        <w:pStyle w:val="2"/>
        <w:numPr>
          <w:ilvl w:val="1"/>
          <w:numId w:val="40"/>
        </w:numPr>
        <w:spacing w:after="0" w:line="240" w:lineRule="auto"/>
        <w:ind w:left="1260" w:right="0" w:hanging="420"/>
        <w:rPr>
          <w:b/>
        </w:rPr>
      </w:pPr>
      <w:bookmarkStart w:id="15" w:name="_Toc7265"/>
      <w:r w:rsidRPr="00713F04">
        <w:rPr>
          <w:b/>
        </w:rPr>
        <w:lastRenderedPageBreak/>
        <w:t xml:space="preserve">Завершение программы </w:t>
      </w:r>
      <w:bookmarkEnd w:id="15"/>
    </w:p>
    <w:p w14:paraId="51FCEED0" w14:textId="77777777" w:rsidR="005D4A50" w:rsidRDefault="005D4A50" w:rsidP="008D6F9E">
      <w:pPr>
        <w:spacing w:after="0" w:line="240" w:lineRule="auto"/>
        <w:ind w:right="108" w:firstLine="855"/>
      </w:pPr>
    </w:p>
    <w:p w14:paraId="6F628BCF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 xml:space="preserve">Для завершения работы с программой необходимо в разделе «Главная» выбрать пункт «Выход» в нижней правой части области отображения данных (см. рисунок 3.10). </w:t>
      </w:r>
    </w:p>
    <w:p w14:paraId="329A73C5" w14:textId="77777777" w:rsidR="005D4A50" w:rsidRDefault="005D4A50" w:rsidP="008D6F9E">
      <w:pPr>
        <w:spacing w:after="0" w:line="240" w:lineRule="auto"/>
        <w:ind w:right="99"/>
        <w:jc w:val="center"/>
      </w:pPr>
      <w:r>
        <w:rPr>
          <w:noProof/>
        </w:rPr>
        <w:drawing>
          <wp:inline distT="0" distB="0" distL="0" distR="0" wp14:anchorId="0CB5C10D" wp14:editId="33BBD482">
            <wp:extent cx="1028700" cy="419100"/>
            <wp:effectExtent l="0" t="0" r="0" b="0"/>
            <wp:docPr id="784" name="Picture 78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4" name="Picture 784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i/>
        </w:rPr>
        <w:t xml:space="preserve"> </w:t>
      </w:r>
    </w:p>
    <w:p w14:paraId="6A5811DF" w14:textId="77777777" w:rsidR="005D4A50" w:rsidRDefault="005D4A50" w:rsidP="00713F04">
      <w:pPr>
        <w:jc w:val="center"/>
      </w:pPr>
      <w:r>
        <w:rPr>
          <w:i/>
        </w:rPr>
        <w:t>Рис 3.10 - Кнопка "Выход"</w:t>
      </w:r>
    </w:p>
    <w:p w14:paraId="4FB298E3" w14:textId="77777777" w:rsidR="005D4A50" w:rsidRDefault="005D4A50" w:rsidP="008D6F9E">
      <w:pPr>
        <w:spacing w:after="0" w:line="240" w:lineRule="auto"/>
        <w:ind w:right="96"/>
        <w:jc w:val="center"/>
      </w:pPr>
      <w:r>
        <w:t xml:space="preserve"> </w:t>
      </w:r>
    </w:p>
    <w:p w14:paraId="11A0267E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 xml:space="preserve">После выбора пункта «Выход» сеанс работы с программой завершается и появляется экранная форма авторизации (см. рисунок 3.11), после чего можно закрыть </w:t>
      </w:r>
      <w:proofErr w:type="spellStart"/>
      <w:r>
        <w:t>Web</w:t>
      </w:r>
      <w:proofErr w:type="spellEnd"/>
      <w:r>
        <w:t xml:space="preserve">-браузер любым из допустимых способов. </w:t>
      </w:r>
    </w:p>
    <w:p w14:paraId="47F16413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drawing>
          <wp:inline distT="0" distB="0" distL="0" distR="0" wp14:anchorId="47D44F53" wp14:editId="36F403A9">
            <wp:extent cx="4715510" cy="2381885"/>
            <wp:effectExtent l="0" t="0" r="0" b="0"/>
            <wp:docPr id="810" name="Picture 8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" name="Picture 810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715510" cy="238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8FE81" w14:textId="77777777" w:rsidR="005D4A50" w:rsidRDefault="005D4A50" w:rsidP="002F6409">
      <w:pPr>
        <w:spacing w:after="0" w:line="240" w:lineRule="auto"/>
        <w:ind w:left="142" w:right="57" w:firstLine="709"/>
        <w:jc w:val="center"/>
        <w:rPr>
          <w:i/>
        </w:rPr>
      </w:pPr>
      <w:r>
        <w:rPr>
          <w:i/>
        </w:rPr>
        <w:t>Рис 3.11 - Окно "Авторизация"</w:t>
      </w:r>
    </w:p>
    <w:p w14:paraId="126846ED" w14:textId="77777777" w:rsidR="005D4A50" w:rsidRDefault="005D4A50" w:rsidP="008D6F9E">
      <w:pPr>
        <w:spacing w:after="0" w:line="240" w:lineRule="auto"/>
        <w:ind w:left="3488"/>
      </w:pPr>
      <w:r>
        <w:rPr>
          <w:i/>
        </w:rPr>
        <w:t xml:space="preserve"> </w:t>
      </w:r>
      <w:r>
        <w:br w:type="page"/>
      </w:r>
    </w:p>
    <w:p w14:paraId="45759E15" w14:textId="77777777" w:rsidR="005D4A50" w:rsidRPr="00713F04" w:rsidRDefault="005D4A50" w:rsidP="005D4A50">
      <w:pPr>
        <w:pStyle w:val="1"/>
        <w:numPr>
          <w:ilvl w:val="0"/>
          <w:numId w:val="40"/>
        </w:numPr>
        <w:spacing w:before="0" w:line="240" w:lineRule="auto"/>
        <w:ind w:left="2626" w:hanging="240"/>
        <w:rPr>
          <w:b/>
        </w:rPr>
      </w:pPr>
      <w:bookmarkStart w:id="16" w:name="_Toc7266"/>
      <w:r w:rsidRPr="00713F04">
        <w:rPr>
          <w:b/>
        </w:rPr>
        <w:lastRenderedPageBreak/>
        <w:t xml:space="preserve">СООБЩЕНИЕ АДМИНИСТРАТОРУ </w:t>
      </w:r>
      <w:bookmarkEnd w:id="16"/>
    </w:p>
    <w:p w14:paraId="4C3E5702" w14:textId="77777777" w:rsidR="005D4A50" w:rsidRPr="00713F04" w:rsidRDefault="005D4A50" w:rsidP="00713F04"/>
    <w:p w14:paraId="0E9CB73B" w14:textId="77777777" w:rsidR="005D4A50" w:rsidRPr="00713F04" w:rsidRDefault="005D4A50" w:rsidP="005D4A50">
      <w:pPr>
        <w:pStyle w:val="2"/>
        <w:numPr>
          <w:ilvl w:val="1"/>
          <w:numId w:val="40"/>
        </w:numPr>
        <w:spacing w:after="0" w:line="240" w:lineRule="auto"/>
        <w:ind w:left="422" w:right="0" w:hanging="422"/>
        <w:rPr>
          <w:b/>
        </w:rPr>
      </w:pPr>
      <w:bookmarkStart w:id="17" w:name="_Toc7267"/>
      <w:r w:rsidRPr="00713F04">
        <w:rPr>
          <w:b/>
        </w:rPr>
        <w:t>Сообщения администратору, передаваемые посредством графического</w:t>
      </w:r>
      <w:bookmarkStart w:id="18" w:name="_Toc7268"/>
      <w:bookmarkEnd w:id="17"/>
      <w:r w:rsidRPr="00713F04">
        <w:rPr>
          <w:b/>
        </w:rPr>
        <w:t xml:space="preserve"> интерфейса пользователя </w:t>
      </w:r>
      <w:bookmarkEnd w:id="18"/>
    </w:p>
    <w:p w14:paraId="2D2DFB32" w14:textId="77777777" w:rsidR="005D4A50" w:rsidRDefault="005D4A50" w:rsidP="008D6F9E">
      <w:pPr>
        <w:spacing w:after="0" w:line="240" w:lineRule="auto"/>
        <w:ind w:right="108" w:firstLine="855"/>
      </w:pPr>
    </w:p>
    <w:p w14:paraId="580A7FCF" w14:textId="77777777" w:rsidR="005D4A50" w:rsidRDefault="005D4A50" w:rsidP="002F6409">
      <w:pPr>
        <w:spacing w:after="0" w:line="240" w:lineRule="auto"/>
        <w:ind w:right="108" w:firstLine="855"/>
        <w:jc w:val="both"/>
      </w:pPr>
      <w:r>
        <w:t xml:space="preserve">При возникновении ошибок в ходе выполнения программы в окне </w:t>
      </w:r>
      <w:proofErr w:type="spellStart"/>
      <w:r>
        <w:t>Web</w:t>
      </w:r>
      <w:proofErr w:type="spellEnd"/>
      <w:r>
        <w:t xml:space="preserve">-браузера появляется всплывающее окно двух типов: </w:t>
      </w:r>
    </w:p>
    <w:p w14:paraId="25D60F74" w14:textId="1EAD22C0" w:rsidR="005D4A50" w:rsidRDefault="005D4A50" w:rsidP="005D4A50">
      <w:pPr>
        <w:pStyle w:val="a4"/>
        <w:numPr>
          <w:ilvl w:val="0"/>
          <w:numId w:val="39"/>
        </w:numPr>
        <w:spacing w:after="0" w:line="240" w:lineRule="auto"/>
        <w:ind w:right="108" w:hanging="10"/>
        <w:jc w:val="both"/>
      </w:pPr>
      <w:r>
        <w:t xml:space="preserve">сообщение программы об ошибке ввода (см. рисунок 4.1) </w:t>
      </w:r>
    </w:p>
    <w:p w14:paraId="201B9428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drawing>
          <wp:inline distT="0" distB="0" distL="0" distR="0" wp14:anchorId="4A3D426F" wp14:editId="2B2A8693">
            <wp:extent cx="3267710" cy="1104900"/>
            <wp:effectExtent l="0" t="0" r="0" b="0"/>
            <wp:docPr id="837" name="Picture 83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7" name="Picture 837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26771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5D0F9327" w14:textId="77777777" w:rsidR="005D4A50" w:rsidRPr="00713F04" w:rsidRDefault="005D4A50" w:rsidP="002F6409">
      <w:pPr>
        <w:spacing w:after="0" w:line="240" w:lineRule="auto"/>
        <w:ind w:left="142" w:right="57" w:firstLine="709"/>
        <w:jc w:val="center"/>
        <w:rPr>
          <w:i/>
        </w:rPr>
      </w:pPr>
      <w:r w:rsidRPr="00713F04">
        <w:rPr>
          <w:i/>
        </w:rPr>
        <w:t>Рис 4.1 - Сообщение программы об ошибке ввода</w:t>
      </w:r>
    </w:p>
    <w:p w14:paraId="398D2A17" w14:textId="77777777" w:rsidR="005D4A50" w:rsidRDefault="005D4A50" w:rsidP="008D6F9E">
      <w:pPr>
        <w:spacing w:after="0" w:line="240" w:lineRule="auto"/>
        <w:ind w:right="96"/>
        <w:jc w:val="center"/>
      </w:pPr>
      <w:r>
        <w:t xml:space="preserve"> </w:t>
      </w:r>
    </w:p>
    <w:p w14:paraId="779495E9" w14:textId="68B2D7E5" w:rsidR="005D4A50" w:rsidRDefault="005D4A50" w:rsidP="005D4A50">
      <w:pPr>
        <w:pStyle w:val="a4"/>
        <w:numPr>
          <w:ilvl w:val="0"/>
          <w:numId w:val="39"/>
        </w:numPr>
        <w:spacing w:after="0" w:line="240" w:lineRule="auto"/>
        <w:ind w:right="108" w:hanging="10"/>
        <w:jc w:val="both"/>
      </w:pPr>
      <w:r>
        <w:t xml:space="preserve">сообщение программы об ошибке авторизации (см. рисунок 4.2) </w:t>
      </w:r>
    </w:p>
    <w:p w14:paraId="1A47F885" w14:textId="77777777" w:rsidR="005D4A50" w:rsidRDefault="005D4A50" w:rsidP="002F6409">
      <w:pPr>
        <w:spacing w:after="0" w:line="240" w:lineRule="auto"/>
        <w:ind w:left="142" w:right="57" w:firstLine="709"/>
        <w:jc w:val="center"/>
      </w:pPr>
      <w:r>
        <w:rPr>
          <w:noProof/>
        </w:rPr>
        <w:drawing>
          <wp:inline distT="0" distB="0" distL="0" distR="0" wp14:anchorId="19797E9C" wp14:editId="64FAEBE7">
            <wp:extent cx="3971290" cy="676910"/>
            <wp:effectExtent l="0" t="0" r="0" b="0"/>
            <wp:docPr id="849" name="Picture 84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9" name="Picture 849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67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5B6F2" w14:textId="77777777" w:rsidR="005D4A50" w:rsidRDefault="005D4A50" w:rsidP="002F6409">
      <w:pPr>
        <w:spacing w:after="0" w:line="240" w:lineRule="auto"/>
        <w:ind w:left="142" w:right="57" w:firstLine="709"/>
        <w:jc w:val="center"/>
        <w:rPr>
          <w:i/>
        </w:rPr>
      </w:pPr>
      <w:r>
        <w:rPr>
          <w:i/>
        </w:rPr>
        <w:t>Рис 4.2 - Сообщение программы об ошибке авторизации</w:t>
      </w:r>
    </w:p>
    <w:p w14:paraId="1A183756" w14:textId="77777777" w:rsidR="005D4A50" w:rsidRDefault="005D4A50" w:rsidP="008D6F9E">
      <w:r>
        <w:br w:type="page"/>
      </w:r>
    </w:p>
    <w:p w14:paraId="2E0F946B" w14:textId="77777777" w:rsidR="005D4A50" w:rsidRPr="002F6409" w:rsidRDefault="005D4A50" w:rsidP="005D4A50">
      <w:pPr>
        <w:pStyle w:val="1"/>
        <w:numPr>
          <w:ilvl w:val="0"/>
          <w:numId w:val="40"/>
        </w:numPr>
        <w:spacing w:before="0" w:line="240" w:lineRule="auto"/>
        <w:ind w:left="240" w:right="163" w:hanging="240"/>
        <w:jc w:val="center"/>
        <w:rPr>
          <w:b/>
        </w:rPr>
      </w:pPr>
      <w:bookmarkStart w:id="19" w:name="_Toc7269"/>
      <w:r w:rsidRPr="002F6409">
        <w:rPr>
          <w:b/>
        </w:rPr>
        <w:lastRenderedPageBreak/>
        <w:t xml:space="preserve">МОНИТОРИНГ ФУНКЦИОНИРОВАНИЯ СИСТЕМЫ </w:t>
      </w:r>
      <w:bookmarkEnd w:id="19"/>
    </w:p>
    <w:p w14:paraId="26BD8CDD" w14:textId="77777777" w:rsidR="005D4A50" w:rsidRDefault="005D4A50" w:rsidP="008D6F9E">
      <w:pPr>
        <w:spacing w:after="0" w:line="240" w:lineRule="auto"/>
        <w:ind w:right="142"/>
        <w:jc w:val="right"/>
      </w:pPr>
    </w:p>
    <w:p w14:paraId="50D1B268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 xml:space="preserve">Перечень основных задач Администратора Системы представлен в таблице (см. таблицу </w:t>
      </w:r>
    </w:p>
    <w:p w14:paraId="17B61B7F" w14:textId="77777777" w:rsidR="005D4A50" w:rsidRDefault="005D4A50" w:rsidP="00713F04">
      <w:pPr>
        <w:spacing w:after="0" w:line="240" w:lineRule="auto"/>
        <w:ind w:left="142" w:right="57" w:firstLine="709"/>
        <w:jc w:val="both"/>
      </w:pPr>
      <w:r>
        <w:t xml:space="preserve">5.1): </w:t>
      </w:r>
    </w:p>
    <w:p w14:paraId="40499733" w14:textId="77777777" w:rsidR="005D4A50" w:rsidRDefault="005D4A50" w:rsidP="008D6F9E">
      <w:pPr>
        <w:spacing w:after="0" w:line="240" w:lineRule="auto"/>
        <w:ind w:right="142"/>
        <w:jc w:val="right"/>
      </w:pPr>
      <w:r>
        <w:t xml:space="preserve">Таблица 5.1.  </w:t>
      </w:r>
    </w:p>
    <w:p w14:paraId="623A64FA" w14:textId="77777777" w:rsidR="005D4A50" w:rsidRDefault="005D4A50" w:rsidP="008D6F9E">
      <w:pPr>
        <w:spacing w:after="0" w:line="240" w:lineRule="auto"/>
        <w:ind w:right="165"/>
        <w:jc w:val="center"/>
      </w:pPr>
      <w:r>
        <w:t xml:space="preserve">Перечень основных задач Администратора системы </w:t>
      </w:r>
    </w:p>
    <w:p w14:paraId="7540C8C6" w14:textId="77777777" w:rsidR="005D4A50" w:rsidRDefault="005D4A50" w:rsidP="008D6F9E">
      <w:pPr>
        <w:spacing w:after="0" w:line="240" w:lineRule="auto"/>
        <w:ind w:right="165"/>
        <w:jc w:val="center"/>
      </w:pPr>
    </w:p>
    <w:tbl>
      <w:tblPr>
        <w:tblStyle w:val="TableGrid"/>
        <w:tblW w:w="9347" w:type="dxa"/>
        <w:tblInd w:w="430" w:type="dxa"/>
        <w:tblCellMar>
          <w:top w:w="54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6661"/>
        <w:gridCol w:w="2686"/>
      </w:tblGrid>
      <w:tr w:rsidR="005D4A50" w14:paraId="7A0E7CA2" w14:textId="77777777">
        <w:trPr>
          <w:trHeight w:val="430"/>
        </w:trPr>
        <w:tc>
          <w:tcPr>
            <w:tcW w:w="6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33ABB" w14:textId="77777777" w:rsidR="005D4A50" w:rsidRDefault="005D4A50" w:rsidP="008D6F9E">
            <w:pPr>
              <w:ind w:right="1"/>
              <w:jc w:val="center"/>
            </w:pPr>
            <w:r>
              <w:rPr>
                <w:b/>
              </w:rPr>
              <w:t xml:space="preserve">Перечень основных задач Администратора системы 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D0F9DD" w14:textId="77777777" w:rsidR="005D4A50" w:rsidRDefault="005D4A50" w:rsidP="008D6F9E">
            <w:pPr>
              <w:ind w:left="3"/>
              <w:jc w:val="center"/>
            </w:pPr>
            <w:r>
              <w:rPr>
                <w:b/>
              </w:rPr>
              <w:t xml:space="preserve">Периодичность </w:t>
            </w:r>
          </w:p>
        </w:tc>
      </w:tr>
      <w:tr w:rsidR="005D4A50" w14:paraId="19CE1712" w14:textId="77777777">
        <w:trPr>
          <w:trHeight w:val="422"/>
        </w:trPr>
        <w:tc>
          <w:tcPr>
            <w:tcW w:w="6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03B87" w14:textId="77777777" w:rsidR="005D4A50" w:rsidRDefault="005D4A50" w:rsidP="008D6F9E">
            <w:pPr>
              <w:ind w:right="1"/>
              <w:jc w:val="center"/>
            </w:pPr>
            <w:r>
              <w:t xml:space="preserve">Контроль целостности БД. Обслуживание сервера БД. 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87A72" w14:textId="77777777" w:rsidR="005D4A50" w:rsidRDefault="005D4A50" w:rsidP="008D6F9E">
            <w:pPr>
              <w:ind w:left="5"/>
              <w:jc w:val="center"/>
            </w:pPr>
            <w:r>
              <w:t xml:space="preserve">Еженедельно </w:t>
            </w:r>
          </w:p>
        </w:tc>
      </w:tr>
      <w:tr w:rsidR="005D4A50" w14:paraId="0DEDE7B7" w14:textId="77777777">
        <w:trPr>
          <w:trHeight w:val="841"/>
        </w:trPr>
        <w:tc>
          <w:tcPr>
            <w:tcW w:w="6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7D519" w14:textId="77777777" w:rsidR="005D4A50" w:rsidRDefault="005D4A50" w:rsidP="008D6F9E">
            <w:pPr>
              <w:jc w:val="center"/>
            </w:pPr>
            <w:r>
              <w:t xml:space="preserve">Контроль автоматического выполнения резервного копирования. 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6E577" w14:textId="77777777" w:rsidR="005D4A50" w:rsidRDefault="005D4A50" w:rsidP="008D6F9E">
            <w:pPr>
              <w:ind w:left="3"/>
              <w:jc w:val="center"/>
            </w:pPr>
            <w:r>
              <w:t xml:space="preserve">Ежедневно </w:t>
            </w:r>
          </w:p>
        </w:tc>
      </w:tr>
      <w:tr w:rsidR="005D4A50" w14:paraId="14082AE8" w14:textId="77777777">
        <w:trPr>
          <w:trHeight w:val="1250"/>
        </w:trPr>
        <w:tc>
          <w:tcPr>
            <w:tcW w:w="6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F1704" w14:textId="77777777" w:rsidR="005D4A50" w:rsidRDefault="005D4A50" w:rsidP="008D6F9E">
            <w:pPr>
              <w:ind w:left="16"/>
              <w:jc w:val="center"/>
            </w:pPr>
            <w:r>
              <w:t xml:space="preserve">Контроль за основными показателями серверных компонентов Системы (контроль за нагрузкой, контроль </w:t>
            </w:r>
          </w:p>
          <w:p w14:paraId="5B82F5DA" w14:textId="77777777" w:rsidR="005D4A50" w:rsidRDefault="005D4A50" w:rsidP="008D6F9E">
            <w:pPr>
              <w:ind w:left="1"/>
              <w:jc w:val="center"/>
            </w:pPr>
            <w:r>
              <w:t xml:space="preserve">свободного места и т.д.) 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EA0B5" w14:textId="77777777" w:rsidR="005D4A50" w:rsidRDefault="005D4A50" w:rsidP="008D6F9E">
            <w:pPr>
              <w:ind w:left="3"/>
              <w:jc w:val="center"/>
            </w:pPr>
            <w:r>
              <w:t xml:space="preserve">Ежедневно </w:t>
            </w:r>
          </w:p>
        </w:tc>
      </w:tr>
      <w:tr w:rsidR="005D4A50" w14:paraId="4078DA69" w14:textId="77777777">
        <w:trPr>
          <w:trHeight w:val="425"/>
        </w:trPr>
        <w:tc>
          <w:tcPr>
            <w:tcW w:w="6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2B005" w14:textId="77777777" w:rsidR="005D4A50" w:rsidRDefault="005D4A50" w:rsidP="008D6F9E">
            <w:pPr>
              <w:ind w:left="3"/>
              <w:jc w:val="center"/>
            </w:pPr>
            <w:r>
              <w:t xml:space="preserve">Установка обновлений 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0769F7" w14:textId="77777777" w:rsidR="005D4A50" w:rsidRDefault="005D4A50" w:rsidP="008D6F9E">
            <w:pPr>
              <w:ind w:left="2"/>
              <w:jc w:val="center"/>
            </w:pPr>
            <w:r>
              <w:t xml:space="preserve">По требованию </w:t>
            </w:r>
          </w:p>
        </w:tc>
      </w:tr>
    </w:tbl>
    <w:p w14:paraId="775FB207" w14:textId="77777777" w:rsidR="005D4A50" w:rsidRDefault="005D4A50" w:rsidP="008D6F9E">
      <w:pPr>
        <w:spacing w:after="0" w:line="240" w:lineRule="auto"/>
      </w:pPr>
      <w:r>
        <w:t xml:space="preserve"> </w:t>
      </w:r>
      <w:r>
        <w:br w:type="page"/>
      </w:r>
    </w:p>
    <w:p w14:paraId="2D3DA61D" w14:textId="77777777" w:rsidR="005D4A50" w:rsidRPr="002F6409" w:rsidRDefault="005D4A50" w:rsidP="008D6F9E">
      <w:pPr>
        <w:pStyle w:val="1"/>
        <w:spacing w:line="240" w:lineRule="auto"/>
        <w:ind w:right="3535"/>
        <w:jc w:val="right"/>
        <w:rPr>
          <w:b/>
        </w:rPr>
      </w:pPr>
      <w:bookmarkStart w:id="20" w:name="_Toc7270"/>
      <w:r w:rsidRPr="002F6409">
        <w:rPr>
          <w:b/>
        </w:rPr>
        <w:lastRenderedPageBreak/>
        <w:t xml:space="preserve">ПЕРЕЧЕНЬ ТЕРМИНОВ </w:t>
      </w:r>
      <w:bookmarkEnd w:id="20"/>
    </w:p>
    <w:p w14:paraId="311A6BD8" w14:textId="77777777" w:rsidR="005D4A50" w:rsidRDefault="005D4A50" w:rsidP="008D6F9E">
      <w:pPr>
        <w:spacing w:after="0" w:line="240" w:lineRule="auto"/>
        <w:ind w:left="850" w:right="108"/>
      </w:pPr>
    </w:p>
    <w:p w14:paraId="5DA817FB" w14:textId="77777777" w:rsidR="005D4A50" w:rsidRDefault="005D4A50" w:rsidP="002F6409">
      <w:pPr>
        <w:spacing w:after="0" w:line="240" w:lineRule="auto"/>
        <w:ind w:left="142" w:right="57" w:firstLine="709"/>
        <w:jc w:val="both"/>
      </w:pPr>
      <w:r>
        <w:t xml:space="preserve">В настоящем документе использованы следующие термины: </w:t>
      </w:r>
    </w:p>
    <w:p w14:paraId="14ACE236" w14:textId="77777777" w:rsidR="005D4A50" w:rsidRDefault="005D4A50" w:rsidP="005D4A50">
      <w:pPr>
        <w:numPr>
          <w:ilvl w:val="0"/>
          <w:numId w:val="49"/>
        </w:numPr>
        <w:spacing w:after="0" w:line="240" w:lineRule="auto"/>
        <w:ind w:right="108" w:hanging="260"/>
        <w:jc w:val="both"/>
      </w:pPr>
      <w:r>
        <w:t xml:space="preserve">ОЗУ - оперативно запоминающее устройство; </w:t>
      </w:r>
    </w:p>
    <w:p w14:paraId="476EE5EB" w14:textId="77777777" w:rsidR="005D4A50" w:rsidRDefault="005D4A50" w:rsidP="005D4A50">
      <w:pPr>
        <w:numPr>
          <w:ilvl w:val="0"/>
          <w:numId w:val="49"/>
        </w:numPr>
        <w:spacing w:after="0" w:line="240" w:lineRule="auto"/>
        <w:ind w:right="108" w:hanging="260"/>
        <w:jc w:val="both"/>
      </w:pPr>
      <w:r>
        <w:t xml:space="preserve">ОС - операционная система; </w:t>
      </w:r>
    </w:p>
    <w:p w14:paraId="047739F9" w14:textId="77777777" w:rsidR="005D4A50" w:rsidRDefault="005D4A50" w:rsidP="005D4A50">
      <w:pPr>
        <w:numPr>
          <w:ilvl w:val="0"/>
          <w:numId w:val="49"/>
        </w:numPr>
        <w:spacing w:after="0" w:line="240" w:lineRule="auto"/>
        <w:ind w:right="108" w:hanging="260"/>
        <w:jc w:val="both"/>
      </w:pPr>
      <w:r>
        <w:t xml:space="preserve">ОПО - общее программное обеспечение; </w:t>
      </w:r>
    </w:p>
    <w:p w14:paraId="6CF7B183" w14:textId="77777777" w:rsidR="005D4A50" w:rsidRDefault="005D4A50" w:rsidP="005D4A50">
      <w:pPr>
        <w:numPr>
          <w:ilvl w:val="0"/>
          <w:numId w:val="49"/>
        </w:numPr>
        <w:spacing w:after="0" w:line="240" w:lineRule="auto"/>
        <w:ind w:right="108" w:hanging="260"/>
        <w:jc w:val="both"/>
      </w:pPr>
      <w:r>
        <w:t xml:space="preserve">ПК - персональный компьютер; </w:t>
      </w:r>
    </w:p>
    <w:p w14:paraId="17679524" w14:textId="77777777" w:rsidR="005D4A50" w:rsidRPr="00661A47" w:rsidRDefault="005D4A50" w:rsidP="005D4A50">
      <w:pPr>
        <w:rPr>
          <w:rFonts w:ascii="Times New Roman" w:hAnsi="Times New Roman" w:cs="Times New Roman"/>
          <w:b/>
          <w:sz w:val="24"/>
        </w:rPr>
      </w:pPr>
    </w:p>
    <w:sectPr w:rsidR="005D4A50" w:rsidRPr="00661A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D073AF" w14:textId="77777777" w:rsidR="00626FC4" w:rsidRDefault="00626FC4" w:rsidP="00651879">
      <w:pPr>
        <w:spacing w:after="0" w:line="240" w:lineRule="auto"/>
      </w:pPr>
      <w:r>
        <w:separator/>
      </w:r>
    </w:p>
  </w:endnote>
  <w:endnote w:type="continuationSeparator" w:id="0">
    <w:p w14:paraId="58B3EC93" w14:textId="77777777" w:rsidR="00626FC4" w:rsidRDefault="00626FC4" w:rsidP="006518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634BE0" w14:textId="77777777" w:rsidR="00626FC4" w:rsidRDefault="00626FC4" w:rsidP="00651879">
      <w:pPr>
        <w:spacing w:after="0" w:line="240" w:lineRule="auto"/>
      </w:pPr>
      <w:r>
        <w:separator/>
      </w:r>
    </w:p>
  </w:footnote>
  <w:footnote w:type="continuationSeparator" w:id="0">
    <w:p w14:paraId="0E94066C" w14:textId="77777777" w:rsidR="00626FC4" w:rsidRDefault="00626FC4" w:rsidP="006518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068B3"/>
    <w:multiLevelType w:val="hybridMultilevel"/>
    <w:tmpl w:val="9288EEE4"/>
    <w:lvl w:ilvl="0" w:tplc="66B8252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2" w:hanging="360"/>
      </w:pPr>
    </w:lvl>
    <w:lvl w:ilvl="2" w:tplc="0419001B" w:tentative="1">
      <w:start w:val="1"/>
      <w:numFmt w:val="lowerRoman"/>
      <w:lvlText w:val="%3."/>
      <w:lvlJc w:val="right"/>
      <w:pPr>
        <w:ind w:left="2162" w:hanging="180"/>
      </w:pPr>
    </w:lvl>
    <w:lvl w:ilvl="3" w:tplc="0419000F" w:tentative="1">
      <w:start w:val="1"/>
      <w:numFmt w:val="decimal"/>
      <w:lvlText w:val="%4."/>
      <w:lvlJc w:val="left"/>
      <w:pPr>
        <w:ind w:left="2882" w:hanging="360"/>
      </w:pPr>
    </w:lvl>
    <w:lvl w:ilvl="4" w:tplc="04190019" w:tentative="1">
      <w:start w:val="1"/>
      <w:numFmt w:val="lowerLetter"/>
      <w:lvlText w:val="%5."/>
      <w:lvlJc w:val="left"/>
      <w:pPr>
        <w:ind w:left="3602" w:hanging="360"/>
      </w:pPr>
    </w:lvl>
    <w:lvl w:ilvl="5" w:tplc="0419001B" w:tentative="1">
      <w:start w:val="1"/>
      <w:numFmt w:val="lowerRoman"/>
      <w:lvlText w:val="%6."/>
      <w:lvlJc w:val="right"/>
      <w:pPr>
        <w:ind w:left="4322" w:hanging="180"/>
      </w:pPr>
    </w:lvl>
    <w:lvl w:ilvl="6" w:tplc="0419000F" w:tentative="1">
      <w:start w:val="1"/>
      <w:numFmt w:val="decimal"/>
      <w:lvlText w:val="%7."/>
      <w:lvlJc w:val="left"/>
      <w:pPr>
        <w:ind w:left="5042" w:hanging="360"/>
      </w:pPr>
    </w:lvl>
    <w:lvl w:ilvl="7" w:tplc="04190019" w:tentative="1">
      <w:start w:val="1"/>
      <w:numFmt w:val="lowerLetter"/>
      <w:lvlText w:val="%8."/>
      <w:lvlJc w:val="left"/>
      <w:pPr>
        <w:ind w:left="5762" w:hanging="360"/>
      </w:pPr>
    </w:lvl>
    <w:lvl w:ilvl="8" w:tplc="0419001B" w:tentative="1">
      <w:start w:val="1"/>
      <w:numFmt w:val="lowerRoman"/>
      <w:lvlText w:val="%9."/>
      <w:lvlJc w:val="right"/>
      <w:pPr>
        <w:ind w:left="6482" w:hanging="180"/>
      </w:pPr>
    </w:lvl>
  </w:abstractNum>
  <w:abstractNum w:abstractNumId="1" w15:restartNumberingAfterBreak="0">
    <w:nsid w:val="053E5144"/>
    <w:multiLevelType w:val="multilevel"/>
    <w:tmpl w:val="58341E84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57" w:hanging="1800"/>
      </w:pPr>
      <w:rPr>
        <w:rFonts w:hint="default"/>
      </w:rPr>
    </w:lvl>
  </w:abstractNum>
  <w:abstractNum w:abstractNumId="2" w15:restartNumberingAfterBreak="0">
    <w:nsid w:val="05C74305"/>
    <w:multiLevelType w:val="hybridMultilevel"/>
    <w:tmpl w:val="AAB0CB20"/>
    <w:lvl w:ilvl="0" w:tplc="041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3" w15:restartNumberingAfterBreak="0">
    <w:nsid w:val="06DA0A03"/>
    <w:multiLevelType w:val="hybridMultilevel"/>
    <w:tmpl w:val="D72079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80C71EB"/>
    <w:multiLevelType w:val="hybridMultilevel"/>
    <w:tmpl w:val="4950EC58"/>
    <w:lvl w:ilvl="0" w:tplc="A084721A">
      <w:start w:val="1"/>
      <w:numFmt w:val="decimal"/>
      <w:lvlText w:val="%1)"/>
      <w:lvlJc w:val="left"/>
      <w:pPr>
        <w:ind w:left="11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EE1ADE80">
      <w:start w:val="1"/>
      <w:numFmt w:val="lowerLetter"/>
      <w:lvlText w:val="%2"/>
      <w:lvlJc w:val="left"/>
      <w:pPr>
        <w:ind w:left="19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E8C2CBC">
      <w:start w:val="1"/>
      <w:numFmt w:val="lowerRoman"/>
      <w:lvlText w:val="%3"/>
      <w:lvlJc w:val="left"/>
      <w:pPr>
        <w:ind w:left="26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726C9BE">
      <w:start w:val="1"/>
      <w:numFmt w:val="decimal"/>
      <w:lvlText w:val="%4"/>
      <w:lvlJc w:val="left"/>
      <w:pPr>
        <w:ind w:left="33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1D0CAFFE">
      <w:start w:val="1"/>
      <w:numFmt w:val="lowerLetter"/>
      <w:lvlText w:val="%5"/>
      <w:lvlJc w:val="left"/>
      <w:pPr>
        <w:ind w:left="40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6AAE5DA">
      <w:start w:val="1"/>
      <w:numFmt w:val="lowerRoman"/>
      <w:lvlText w:val="%6"/>
      <w:lvlJc w:val="left"/>
      <w:pPr>
        <w:ind w:left="48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9BFEF9A0">
      <w:start w:val="1"/>
      <w:numFmt w:val="decimal"/>
      <w:lvlText w:val="%7"/>
      <w:lvlJc w:val="left"/>
      <w:pPr>
        <w:ind w:left="55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A2A661E">
      <w:start w:val="1"/>
      <w:numFmt w:val="lowerLetter"/>
      <w:lvlText w:val="%8"/>
      <w:lvlJc w:val="left"/>
      <w:pPr>
        <w:ind w:left="62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CA640EA">
      <w:start w:val="1"/>
      <w:numFmt w:val="lowerRoman"/>
      <w:lvlText w:val="%9"/>
      <w:lvlJc w:val="left"/>
      <w:pPr>
        <w:ind w:left="69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082777BD"/>
    <w:multiLevelType w:val="hybridMultilevel"/>
    <w:tmpl w:val="16C85B9E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6" w15:restartNumberingAfterBreak="0">
    <w:nsid w:val="09134872"/>
    <w:multiLevelType w:val="hybridMultilevel"/>
    <w:tmpl w:val="26D665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A7C781C"/>
    <w:multiLevelType w:val="hybridMultilevel"/>
    <w:tmpl w:val="4B6CFE8C"/>
    <w:lvl w:ilvl="0" w:tplc="04190001">
      <w:start w:val="1"/>
      <w:numFmt w:val="bullet"/>
      <w:lvlText w:val=""/>
      <w:lvlJc w:val="left"/>
      <w:pPr>
        <w:ind w:left="18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3" w:hanging="360"/>
      </w:pPr>
      <w:rPr>
        <w:rFonts w:ascii="Wingdings" w:hAnsi="Wingdings" w:hint="default"/>
      </w:rPr>
    </w:lvl>
  </w:abstractNum>
  <w:abstractNum w:abstractNumId="8" w15:restartNumberingAfterBreak="0">
    <w:nsid w:val="0C170BE0"/>
    <w:multiLevelType w:val="hybridMultilevel"/>
    <w:tmpl w:val="9410CD7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D285DC0"/>
    <w:multiLevelType w:val="hybridMultilevel"/>
    <w:tmpl w:val="D772ABA8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1A6A0C8C"/>
    <w:multiLevelType w:val="hybridMultilevel"/>
    <w:tmpl w:val="1072680E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11" w15:restartNumberingAfterBreak="0">
    <w:nsid w:val="204117A1"/>
    <w:multiLevelType w:val="hybridMultilevel"/>
    <w:tmpl w:val="5E3450A2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12" w15:restartNumberingAfterBreak="0">
    <w:nsid w:val="21341003"/>
    <w:multiLevelType w:val="hybridMultilevel"/>
    <w:tmpl w:val="0320478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3" w15:restartNumberingAfterBreak="0">
    <w:nsid w:val="24CC70F9"/>
    <w:multiLevelType w:val="hybridMultilevel"/>
    <w:tmpl w:val="8AF68562"/>
    <w:lvl w:ilvl="0" w:tplc="041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14" w15:restartNumberingAfterBreak="0">
    <w:nsid w:val="29530839"/>
    <w:multiLevelType w:val="hybridMultilevel"/>
    <w:tmpl w:val="48DA5200"/>
    <w:lvl w:ilvl="0" w:tplc="04190001">
      <w:start w:val="1"/>
      <w:numFmt w:val="bullet"/>
      <w:lvlText w:val=""/>
      <w:lvlJc w:val="left"/>
      <w:pPr>
        <w:ind w:left="110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C4AE02FE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AEEF6B6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31C82F1A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04CEBDC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F70A5B4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F90716E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F8E2646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9C947B74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2C142A53"/>
    <w:multiLevelType w:val="hybridMultilevel"/>
    <w:tmpl w:val="920668B2"/>
    <w:lvl w:ilvl="0" w:tplc="04190001">
      <w:start w:val="1"/>
      <w:numFmt w:val="bullet"/>
      <w:lvlText w:val=""/>
      <w:lvlJc w:val="left"/>
      <w:pPr>
        <w:ind w:left="110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EB6D5DC">
      <w:start w:val="1"/>
      <w:numFmt w:val="lowerLetter"/>
      <w:lvlText w:val="%2"/>
      <w:lvlJc w:val="left"/>
      <w:pPr>
        <w:ind w:left="19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3E0A12C">
      <w:start w:val="1"/>
      <w:numFmt w:val="lowerRoman"/>
      <w:lvlText w:val="%3"/>
      <w:lvlJc w:val="left"/>
      <w:pPr>
        <w:ind w:left="26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A9A22DB4">
      <w:start w:val="1"/>
      <w:numFmt w:val="decimal"/>
      <w:lvlText w:val="%4"/>
      <w:lvlJc w:val="left"/>
      <w:pPr>
        <w:ind w:left="33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A8369112">
      <w:start w:val="1"/>
      <w:numFmt w:val="lowerLetter"/>
      <w:lvlText w:val="%5"/>
      <w:lvlJc w:val="left"/>
      <w:pPr>
        <w:ind w:left="40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E154F4EA">
      <w:start w:val="1"/>
      <w:numFmt w:val="lowerRoman"/>
      <w:lvlText w:val="%6"/>
      <w:lvlJc w:val="left"/>
      <w:pPr>
        <w:ind w:left="48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71DA58C0">
      <w:start w:val="1"/>
      <w:numFmt w:val="decimal"/>
      <w:lvlText w:val="%7"/>
      <w:lvlJc w:val="left"/>
      <w:pPr>
        <w:ind w:left="55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876B9E4">
      <w:start w:val="1"/>
      <w:numFmt w:val="lowerLetter"/>
      <w:lvlText w:val="%8"/>
      <w:lvlJc w:val="left"/>
      <w:pPr>
        <w:ind w:left="62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E9CFA82">
      <w:start w:val="1"/>
      <w:numFmt w:val="lowerRoman"/>
      <w:lvlText w:val="%9"/>
      <w:lvlJc w:val="left"/>
      <w:pPr>
        <w:ind w:left="69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 w15:restartNumberingAfterBreak="0">
    <w:nsid w:val="2EE2486B"/>
    <w:multiLevelType w:val="hybridMultilevel"/>
    <w:tmpl w:val="DC8A5C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4167B4"/>
    <w:multiLevelType w:val="hybridMultilevel"/>
    <w:tmpl w:val="7FE4D0CA"/>
    <w:lvl w:ilvl="0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38431977"/>
    <w:multiLevelType w:val="hybridMultilevel"/>
    <w:tmpl w:val="66DA3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2D40AF6"/>
    <w:multiLevelType w:val="hybridMultilevel"/>
    <w:tmpl w:val="64768FE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4A4D4220"/>
    <w:multiLevelType w:val="hybridMultilevel"/>
    <w:tmpl w:val="32FC79C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4DBB37F3"/>
    <w:multiLevelType w:val="hybridMultilevel"/>
    <w:tmpl w:val="D17072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6B2D26"/>
    <w:multiLevelType w:val="hybridMultilevel"/>
    <w:tmpl w:val="7F7C275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4F2208E4"/>
    <w:multiLevelType w:val="hybridMultilevel"/>
    <w:tmpl w:val="8B968D8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4" w15:restartNumberingAfterBreak="0">
    <w:nsid w:val="4F7E4EF3"/>
    <w:multiLevelType w:val="hybridMultilevel"/>
    <w:tmpl w:val="FB12A5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0593482"/>
    <w:multiLevelType w:val="hybridMultilevel"/>
    <w:tmpl w:val="213AF9BE"/>
    <w:lvl w:ilvl="0" w:tplc="0419000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0" w:hanging="360"/>
      </w:pPr>
      <w:rPr>
        <w:rFonts w:ascii="Wingdings" w:hAnsi="Wingdings" w:hint="default"/>
      </w:rPr>
    </w:lvl>
  </w:abstractNum>
  <w:abstractNum w:abstractNumId="26" w15:restartNumberingAfterBreak="0">
    <w:nsid w:val="53FB075E"/>
    <w:multiLevelType w:val="hybridMultilevel"/>
    <w:tmpl w:val="A4944D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46F64E4"/>
    <w:multiLevelType w:val="hybridMultilevel"/>
    <w:tmpl w:val="D97E59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6345F09"/>
    <w:multiLevelType w:val="hybridMultilevel"/>
    <w:tmpl w:val="1F401C2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58EA5F93"/>
    <w:multiLevelType w:val="hybridMultilevel"/>
    <w:tmpl w:val="C32CFCBE"/>
    <w:lvl w:ilvl="0" w:tplc="C4C08430">
      <w:start w:val="4"/>
      <w:numFmt w:val="decimal"/>
      <w:lvlText w:val="%1)"/>
      <w:lvlJc w:val="left"/>
      <w:pPr>
        <w:ind w:left="11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CB5289FA">
      <w:start w:val="1"/>
      <w:numFmt w:val="lowerLetter"/>
      <w:lvlText w:val="%2"/>
      <w:lvlJc w:val="left"/>
      <w:pPr>
        <w:ind w:left="19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BF3A9D3C">
      <w:start w:val="1"/>
      <w:numFmt w:val="lowerRoman"/>
      <w:lvlText w:val="%3"/>
      <w:lvlJc w:val="left"/>
      <w:pPr>
        <w:ind w:left="26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A7F60538">
      <w:start w:val="1"/>
      <w:numFmt w:val="decimal"/>
      <w:lvlText w:val="%4"/>
      <w:lvlJc w:val="left"/>
      <w:pPr>
        <w:ind w:left="33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739CAF84">
      <w:start w:val="1"/>
      <w:numFmt w:val="lowerLetter"/>
      <w:lvlText w:val="%5"/>
      <w:lvlJc w:val="left"/>
      <w:pPr>
        <w:ind w:left="40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DC88C9C2">
      <w:start w:val="1"/>
      <w:numFmt w:val="lowerRoman"/>
      <w:lvlText w:val="%6"/>
      <w:lvlJc w:val="left"/>
      <w:pPr>
        <w:ind w:left="48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C2EA802">
      <w:start w:val="1"/>
      <w:numFmt w:val="decimal"/>
      <w:lvlText w:val="%7"/>
      <w:lvlJc w:val="left"/>
      <w:pPr>
        <w:ind w:left="55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E938C098">
      <w:start w:val="1"/>
      <w:numFmt w:val="lowerLetter"/>
      <w:lvlText w:val="%8"/>
      <w:lvlJc w:val="left"/>
      <w:pPr>
        <w:ind w:left="62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8AADA2A">
      <w:start w:val="1"/>
      <w:numFmt w:val="lowerRoman"/>
      <w:lvlText w:val="%9"/>
      <w:lvlJc w:val="left"/>
      <w:pPr>
        <w:ind w:left="69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0" w15:restartNumberingAfterBreak="0">
    <w:nsid w:val="5A105FE3"/>
    <w:multiLevelType w:val="hybridMultilevel"/>
    <w:tmpl w:val="098CC422"/>
    <w:lvl w:ilvl="0" w:tplc="CF3226BC">
      <w:start w:val="1"/>
      <w:numFmt w:val="bullet"/>
      <w:pStyle w:val="a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A287AAC"/>
    <w:multiLevelType w:val="multilevel"/>
    <w:tmpl w:val="AFBC3BCC"/>
    <w:lvl w:ilvl="0">
      <w:start w:val="1"/>
      <w:numFmt w:val="decimal"/>
      <w:pStyle w:val="1"/>
      <w:lvlText w:val="%1"/>
      <w:lvlJc w:val="left"/>
      <w:pPr>
        <w:ind w:left="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32"/>
        <w:szCs w:val="32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pStyle w:val="2"/>
      <w:lvlText w:val="%1.%2"/>
      <w:lvlJc w:val="left"/>
      <w:pPr>
        <w:ind w:left="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decimal"/>
      <w:pStyle w:val="3"/>
      <w:lvlText w:val="%1.%2.%3"/>
      <w:lvlJc w:val="left"/>
      <w:pPr>
        <w:ind w:left="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19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26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3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0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48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55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2" w15:restartNumberingAfterBreak="0">
    <w:nsid w:val="5A2F0639"/>
    <w:multiLevelType w:val="hybridMultilevel"/>
    <w:tmpl w:val="AB521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EBE5B2E"/>
    <w:multiLevelType w:val="hybridMultilevel"/>
    <w:tmpl w:val="6926317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5EF06164"/>
    <w:multiLevelType w:val="hybridMultilevel"/>
    <w:tmpl w:val="76B0D0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E8A83E2">
      <w:numFmt w:val="bullet"/>
      <w:lvlText w:val="•"/>
      <w:lvlJc w:val="left"/>
      <w:pPr>
        <w:ind w:left="1788" w:hanging="708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FC72806"/>
    <w:multiLevelType w:val="hybridMultilevel"/>
    <w:tmpl w:val="55CA8D4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67450043"/>
    <w:multiLevelType w:val="hybridMultilevel"/>
    <w:tmpl w:val="8104EEC0"/>
    <w:lvl w:ilvl="0" w:tplc="041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37" w15:restartNumberingAfterBreak="0">
    <w:nsid w:val="67C53A7E"/>
    <w:multiLevelType w:val="hybridMultilevel"/>
    <w:tmpl w:val="616843F0"/>
    <w:lvl w:ilvl="0" w:tplc="041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38" w15:restartNumberingAfterBreak="0">
    <w:nsid w:val="6B340AAC"/>
    <w:multiLevelType w:val="hybridMultilevel"/>
    <w:tmpl w:val="4418CD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C4733F9"/>
    <w:multiLevelType w:val="hybridMultilevel"/>
    <w:tmpl w:val="4832FED2"/>
    <w:lvl w:ilvl="0" w:tplc="04190001">
      <w:start w:val="1"/>
      <w:numFmt w:val="bullet"/>
      <w:lvlText w:val=""/>
      <w:lvlJc w:val="left"/>
      <w:pPr>
        <w:ind w:left="110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78ACC16">
      <w:start w:val="1"/>
      <w:numFmt w:val="lowerLetter"/>
      <w:lvlText w:val="%2"/>
      <w:lvlJc w:val="left"/>
      <w:pPr>
        <w:ind w:left="19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1EF0425E">
      <w:start w:val="1"/>
      <w:numFmt w:val="lowerRoman"/>
      <w:lvlText w:val="%3"/>
      <w:lvlJc w:val="left"/>
      <w:pPr>
        <w:ind w:left="26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97E0D68C">
      <w:start w:val="1"/>
      <w:numFmt w:val="decimal"/>
      <w:lvlText w:val="%4"/>
      <w:lvlJc w:val="left"/>
      <w:pPr>
        <w:ind w:left="33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6B0ABFE8">
      <w:start w:val="1"/>
      <w:numFmt w:val="lowerLetter"/>
      <w:lvlText w:val="%5"/>
      <w:lvlJc w:val="left"/>
      <w:pPr>
        <w:ind w:left="40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D130AD58">
      <w:start w:val="1"/>
      <w:numFmt w:val="lowerRoman"/>
      <w:lvlText w:val="%6"/>
      <w:lvlJc w:val="left"/>
      <w:pPr>
        <w:ind w:left="48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7D54619E">
      <w:start w:val="1"/>
      <w:numFmt w:val="decimal"/>
      <w:lvlText w:val="%7"/>
      <w:lvlJc w:val="left"/>
      <w:pPr>
        <w:ind w:left="55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4A08679E">
      <w:start w:val="1"/>
      <w:numFmt w:val="lowerLetter"/>
      <w:lvlText w:val="%8"/>
      <w:lvlJc w:val="left"/>
      <w:pPr>
        <w:ind w:left="62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847043B2">
      <w:start w:val="1"/>
      <w:numFmt w:val="lowerRoman"/>
      <w:lvlText w:val="%9"/>
      <w:lvlJc w:val="left"/>
      <w:pPr>
        <w:ind w:left="69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0" w15:restartNumberingAfterBreak="0">
    <w:nsid w:val="70FD7259"/>
    <w:multiLevelType w:val="hybridMultilevel"/>
    <w:tmpl w:val="0D7E1598"/>
    <w:lvl w:ilvl="0" w:tplc="04190001">
      <w:start w:val="1"/>
      <w:numFmt w:val="bullet"/>
      <w:lvlText w:val=""/>
      <w:lvlJc w:val="left"/>
      <w:pPr>
        <w:ind w:left="24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95" w:hanging="360"/>
      </w:pPr>
      <w:rPr>
        <w:rFonts w:ascii="Wingdings" w:hAnsi="Wingdings" w:hint="default"/>
      </w:rPr>
    </w:lvl>
  </w:abstractNum>
  <w:abstractNum w:abstractNumId="41" w15:restartNumberingAfterBreak="0">
    <w:nsid w:val="73F55552"/>
    <w:multiLevelType w:val="hybridMultilevel"/>
    <w:tmpl w:val="CD80587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2" w15:restartNumberingAfterBreak="0">
    <w:nsid w:val="74C33BC2"/>
    <w:multiLevelType w:val="hybridMultilevel"/>
    <w:tmpl w:val="A7C25B0A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3" w15:restartNumberingAfterBreak="0">
    <w:nsid w:val="74DB353A"/>
    <w:multiLevelType w:val="hybridMultilevel"/>
    <w:tmpl w:val="83BC63AA"/>
    <w:lvl w:ilvl="0" w:tplc="041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44" w15:restartNumberingAfterBreak="0">
    <w:nsid w:val="78FB786E"/>
    <w:multiLevelType w:val="hybridMultilevel"/>
    <w:tmpl w:val="A9629B5A"/>
    <w:lvl w:ilvl="0" w:tplc="04190001">
      <w:start w:val="1"/>
      <w:numFmt w:val="bullet"/>
      <w:lvlText w:val=""/>
      <w:lvlJc w:val="left"/>
      <w:pPr>
        <w:ind w:left="110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1C961CB4">
      <w:start w:val="1"/>
      <w:numFmt w:val="lowerLetter"/>
      <w:lvlText w:val="%2"/>
      <w:lvlJc w:val="left"/>
      <w:pPr>
        <w:ind w:left="19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95182390">
      <w:start w:val="1"/>
      <w:numFmt w:val="lowerRoman"/>
      <w:lvlText w:val="%3"/>
      <w:lvlJc w:val="left"/>
      <w:pPr>
        <w:ind w:left="26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5FE43D4">
      <w:start w:val="1"/>
      <w:numFmt w:val="decimal"/>
      <w:lvlText w:val="%4"/>
      <w:lvlJc w:val="left"/>
      <w:pPr>
        <w:ind w:left="33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A300D9C4">
      <w:start w:val="1"/>
      <w:numFmt w:val="lowerLetter"/>
      <w:lvlText w:val="%5"/>
      <w:lvlJc w:val="left"/>
      <w:pPr>
        <w:ind w:left="40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D8AE2BA4">
      <w:start w:val="1"/>
      <w:numFmt w:val="lowerRoman"/>
      <w:lvlText w:val="%6"/>
      <w:lvlJc w:val="left"/>
      <w:pPr>
        <w:ind w:left="48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976CB494">
      <w:start w:val="1"/>
      <w:numFmt w:val="decimal"/>
      <w:lvlText w:val="%7"/>
      <w:lvlJc w:val="left"/>
      <w:pPr>
        <w:ind w:left="55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43FC7F8E">
      <w:start w:val="1"/>
      <w:numFmt w:val="lowerLetter"/>
      <w:lvlText w:val="%8"/>
      <w:lvlJc w:val="left"/>
      <w:pPr>
        <w:ind w:left="62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D416E296">
      <w:start w:val="1"/>
      <w:numFmt w:val="lowerRoman"/>
      <w:lvlText w:val="%9"/>
      <w:lvlJc w:val="left"/>
      <w:pPr>
        <w:ind w:left="69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5" w15:restartNumberingAfterBreak="0">
    <w:nsid w:val="79BB3AD8"/>
    <w:multiLevelType w:val="hybridMultilevel"/>
    <w:tmpl w:val="829C1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A8E69A5"/>
    <w:multiLevelType w:val="hybridMultilevel"/>
    <w:tmpl w:val="7B6A0F5E"/>
    <w:lvl w:ilvl="0" w:tplc="041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47" w15:restartNumberingAfterBreak="0">
    <w:nsid w:val="7B694DA0"/>
    <w:multiLevelType w:val="hybridMultilevel"/>
    <w:tmpl w:val="8468E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C7E53C3"/>
    <w:multiLevelType w:val="hybridMultilevel"/>
    <w:tmpl w:val="2ADC7D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2"/>
  </w:num>
  <w:num w:numId="2">
    <w:abstractNumId w:val="1"/>
  </w:num>
  <w:num w:numId="3">
    <w:abstractNumId w:val="28"/>
  </w:num>
  <w:num w:numId="4">
    <w:abstractNumId w:val="6"/>
  </w:num>
  <w:num w:numId="5">
    <w:abstractNumId w:val="18"/>
  </w:num>
  <w:num w:numId="6">
    <w:abstractNumId w:val="0"/>
  </w:num>
  <w:num w:numId="7">
    <w:abstractNumId w:val="40"/>
  </w:num>
  <w:num w:numId="8">
    <w:abstractNumId w:val="25"/>
  </w:num>
  <w:num w:numId="9">
    <w:abstractNumId w:val="7"/>
  </w:num>
  <w:num w:numId="10">
    <w:abstractNumId w:val="41"/>
  </w:num>
  <w:num w:numId="11">
    <w:abstractNumId w:val="8"/>
  </w:num>
  <w:num w:numId="12">
    <w:abstractNumId w:val="48"/>
  </w:num>
  <w:num w:numId="13">
    <w:abstractNumId w:val="22"/>
  </w:num>
  <w:num w:numId="14">
    <w:abstractNumId w:val="12"/>
  </w:num>
  <w:num w:numId="15">
    <w:abstractNumId w:val="23"/>
  </w:num>
  <w:num w:numId="16">
    <w:abstractNumId w:val="19"/>
  </w:num>
  <w:num w:numId="17">
    <w:abstractNumId w:val="20"/>
  </w:num>
  <w:num w:numId="18">
    <w:abstractNumId w:val="27"/>
  </w:num>
  <w:num w:numId="19">
    <w:abstractNumId w:val="5"/>
  </w:num>
  <w:num w:numId="20">
    <w:abstractNumId w:val="17"/>
  </w:num>
  <w:num w:numId="21">
    <w:abstractNumId w:val="11"/>
  </w:num>
  <w:num w:numId="22">
    <w:abstractNumId w:val="10"/>
  </w:num>
  <w:num w:numId="23">
    <w:abstractNumId w:val="35"/>
  </w:num>
  <w:num w:numId="24">
    <w:abstractNumId w:val="24"/>
  </w:num>
  <w:num w:numId="25">
    <w:abstractNumId w:val="26"/>
  </w:num>
  <w:num w:numId="26">
    <w:abstractNumId w:val="47"/>
  </w:num>
  <w:num w:numId="27">
    <w:abstractNumId w:val="45"/>
  </w:num>
  <w:num w:numId="28">
    <w:abstractNumId w:val="46"/>
  </w:num>
  <w:num w:numId="29">
    <w:abstractNumId w:val="3"/>
  </w:num>
  <w:num w:numId="30">
    <w:abstractNumId w:val="21"/>
  </w:num>
  <w:num w:numId="31">
    <w:abstractNumId w:val="9"/>
  </w:num>
  <w:num w:numId="32">
    <w:abstractNumId w:val="42"/>
  </w:num>
  <w:num w:numId="33">
    <w:abstractNumId w:val="33"/>
  </w:num>
  <w:num w:numId="34">
    <w:abstractNumId w:val="16"/>
  </w:num>
  <w:num w:numId="35">
    <w:abstractNumId w:val="34"/>
  </w:num>
  <w:num w:numId="36">
    <w:abstractNumId w:val="30"/>
  </w:num>
  <w:num w:numId="37">
    <w:abstractNumId w:val="4"/>
  </w:num>
  <w:num w:numId="38">
    <w:abstractNumId w:val="29"/>
  </w:num>
  <w:num w:numId="39">
    <w:abstractNumId w:val="15"/>
  </w:num>
  <w:num w:numId="40">
    <w:abstractNumId w:val="31"/>
  </w:num>
  <w:num w:numId="41">
    <w:abstractNumId w:val="38"/>
  </w:num>
  <w:num w:numId="42">
    <w:abstractNumId w:val="44"/>
  </w:num>
  <w:num w:numId="43">
    <w:abstractNumId w:val="43"/>
  </w:num>
  <w:num w:numId="44">
    <w:abstractNumId w:val="36"/>
  </w:num>
  <w:num w:numId="45">
    <w:abstractNumId w:val="37"/>
  </w:num>
  <w:num w:numId="46">
    <w:abstractNumId w:val="2"/>
  </w:num>
  <w:num w:numId="47">
    <w:abstractNumId w:val="13"/>
  </w:num>
  <w:num w:numId="48">
    <w:abstractNumId w:val="39"/>
  </w:num>
  <w:num w:numId="4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378"/>
    <w:rsid w:val="00000BEF"/>
    <w:rsid w:val="00056A5B"/>
    <w:rsid w:val="000A24FC"/>
    <w:rsid w:val="000E0AD8"/>
    <w:rsid w:val="000E7877"/>
    <w:rsid w:val="000F0873"/>
    <w:rsid w:val="000F16BD"/>
    <w:rsid w:val="000F51CC"/>
    <w:rsid w:val="0013590E"/>
    <w:rsid w:val="00172314"/>
    <w:rsid w:val="00177DCB"/>
    <w:rsid w:val="001851A0"/>
    <w:rsid w:val="00185671"/>
    <w:rsid w:val="001D0297"/>
    <w:rsid w:val="00215535"/>
    <w:rsid w:val="002264D1"/>
    <w:rsid w:val="00230DB2"/>
    <w:rsid w:val="00237A72"/>
    <w:rsid w:val="002F5FF4"/>
    <w:rsid w:val="003457EA"/>
    <w:rsid w:val="00381267"/>
    <w:rsid w:val="003A2505"/>
    <w:rsid w:val="003A7FA1"/>
    <w:rsid w:val="003E1385"/>
    <w:rsid w:val="003E62B0"/>
    <w:rsid w:val="004046D6"/>
    <w:rsid w:val="00442F19"/>
    <w:rsid w:val="0044486C"/>
    <w:rsid w:val="0048104B"/>
    <w:rsid w:val="005238FE"/>
    <w:rsid w:val="005276D8"/>
    <w:rsid w:val="00536178"/>
    <w:rsid w:val="00566B35"/>
    <w:rsid w:val="005D15B8"/>
    <w:rsid w:val="005D2145"/>
    <w:rsid w:val="005D272E"/>
    <w:rsid w:val="005D4A50"/>
    <w:rsid w:val="00601DEE"/>
    <w:rsid w:val="00626FC4"/>
    <w:rsid w:val="00650FE4"/>
    <w:rsid w:val="00651879"/>
    <w:rsid w:val="00661A47"/>
    <w:rsid w:val="00674F2F"/>
    <w:rsid w:val="006965EF"/>
    <w:rsid w:val="006D7AEF"/>
    <w:rsid w:val="006E47B9"/>
    <w:rsid w:val="006E7A91"/>
    <w:rsid w:val="00721619"/>
    <w:rsid w:val="00751BD3"/>
    <w:rsid w:val="007540CF"/>
    <w:rsid w:val="00772032"/>
    <w:rsid w:val="007C5038"/>
    <w:rsid w:val="007F5518"/>
    <w:rsid w:val="0081220C"/>
    <w:rsid w:val="0083489C"/>
    <w:rsid w:val="00844972"/>
    <w:rsid w:val="00892AF9"/>
    <w:rsid w:val="008A1621"/>
    <w:rsid w:val="0096216B"/>
    <w:rsid w:val="00964746"/>
    <w:rsid w:val="00967008"/>
    <w:rsid w:val="00985D38"/>
    <w:rsid w:val="009D4AAB"/>
    <w:rsid w:val="00A06747"/>
    <w:rsid w:val="00A07A2B"/>
    <w:rsid w:val="00A27564"/>
    <w:rsid w:val="00A46BC4"/>
    <w:rsid w:val="00A646A9"/>
    <w:rsid w:val="00AD34B5"/>
    <w:rsid w:val="00AF4D9B"/>
    <w:rsid w:val="00B505E2"/>
    <w:rsid w:val="00B56F2E"/>
    <w:rsid w:val="00B82F2D"/>
    <w:rsid w:val="00BC135F"/>
    <w:rsid w:val="00BE7D0E"/>
    <w:rsid w:val="00C109A3"/>
    <w:rsid w:val="00C5263F"/>
    <w:rsid w:val="00C702EA"/>
    <w:rsid w:val="00C72969"/>
    <w:rsid w:val="00C935DC"/>
    <w:rsid w:val="00CF54D1"/>
    <w:rsid w:val="00D3321E"/>
    <w:rsid w:val="00D65D4F"/>
    <w:rsid w:val="00D86B89"/>
    <w:rsid w:val="00D95F85"/>
    <w:rsid w:val="00E560C8"/>
    <w:rsid w:val="00E6203C"/>
    <w:rsid w:val="00EA3906"/>
    <w:rsid w:val="00EC5378"/>
    <w:rsid w:val="00EE6F42"/>
    <w:rsid w:val="00EF5EF6"/>
    <w:rsid w:val="00F10B24"/>
    <w:rsid w:val="00F621B3"/>
    <w:rsid w:val="00F71E27"/>
    <w:rsid w:val="00F72A50"/>
    <w:rsid w:val="00FD16FB"/>
    <w:rsid w:val="00FE49BD"/>
    <w:rsid w:val="00FE6836"/>
    <w:rsid w:val="00FF4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18CCD7"/>
  <w15:chartTrackingRefBased/>
  <w15:docId w15:val="{F37BAB68-9326-48A9-B182-BAC7AA089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237A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next w:val="a0"/>
    <w:link w:val="20"/>
    <w:uiPriority w:val="9"/>
    <w:unhideWhenUsed/>
    <w:qFormat/>
    <w:rsid w:val="005D4A50"/>
    <w:pPr>
      <w:keepNext/>
      <w:keepLines/>
      <w:spacing w:after="448" w:line="287" w:lineRule="auto"/>
      <w:ind w:left="10" w:right="159" w:hanging="10"/>
      <w:outlineLvl w:val="1"/>
    </w:pPr>
    <w:rPr>
      <w:rFonts w:ascii="Times New Roman" w:eastAsia="Times New Roman" w:hAnsi="Times New Roman" w:cs="Times New Roman"/>
      <w:color w:val="000000"/>
      <w:sz w:val="28"/>
      <w:lang w:eastAsia="ru-RU"/>
    </w:rPr>
  </w:style>
  <w:style w:type="paragraph" w:styleId="3">
    <w:name w:val="heading 3"/>
    <w:next w:val="a0"/>
    <w:link w:val="30"/>
    <w:uiPriority w:val="9"/>
    <w:unhideWhenUsed/>
    <w:qFormat/>
    <w:rsid w:val="005D4A50"/>
    <w:pPr>
      <w:keepNext/>
      <w:keepLines/>
      <w:spacing w:after="105"/>
      <w:ind w:left="865" w:hanging="10"/>
      <w:outlineLvl w:val="2"/>
    </w:pPr>
    <w:rPr>
      <w:rFonts w:ascii="Times New Roman" w:eastAsia="Times New Roman" w:hAnsi="Times New Roman" w:cs="Times New Roman"/>
      <w:b/>
      <w:color w:val="000000"/>
      <w:sz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237A72"/>
    <w:pPr>
      <w:ind w:left="720"/>
      <w:contextualSpacing/>
    </w:pPr>
  </w:style>
  <w:style w:type="character" w:customStyle="1" w:styleId="10">
    <w:name w:val="Заголовок 1 Знак"/>
    <w:basedOn w:val="a1"/>
    <w:link w:val="1"/>
    <w:rsid w:val="00237A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5">
    <w:name w:val="Table Grid"/>
    <w:basedOn w:val="a2"/>
    <w:uiPriority w:val="39"/>
    <w:rsid w:val="000F08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1"/>
    <w:uiPriority w:val="99"/>
    <w:unhideWhenUsed/>
    <w:rsid w:val="000F0873"/>
    <w:rPr>
      <w:color w:val="0563C1" w:themeColor="hyperlink"/>
      <w:u w:val="single"/>
    </w:rPr>
  </w:style>
  <w:style w:type="paragraph" w:styleId="a7">
    <w:name w:val="header"/>
    <w:basedOn w:val="a0"/>
    <w:link w:val="a8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651879"/>
  </w:style>
  <w:style w:type="paragraph" w:styleId="a9">
    <w:name w:val="footer"/>
    <w:basedOn w:val="a0"/>
    <w:link w:val="aa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651879"/>
  </w:style>
  <w:style w:type="paragraph" w:customStyle="1" w:styleId="ab">
    <w:name w:val="Для абзацов с отступом после абзаца"/>
    <w:basedOn w:val="a0"/>
    <w:link w:val="ac"/>
    <w:uiPriority w:val="1"/>
    <w:qFormat/>
    <w:rsid w:val="00A07A2B"/>
    <w:pPr>
      <w:widowControl w:val="0"/>
      <w:tabs>
        <w:tab w:val="left" w:pos="1547"/>
        <w:tab w:val="left" w:pos="1548"/>
      </w:tabs>
      <w:autoSpaceDE w:val="0"/>
      <w:autoSpaceDN w:val="0"/>
      <w:spacing w:after="240" w:line="240" w:lineRule="auto"/>
      <w:ind w:firstLine="709"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ac">
    <w:name w:val="Для абзацов с отступом после абзаца Знак"/>
    <w:basedOn w:val="a1"/>
    <w:link w:val="ab"/>
    <w:uiPriority w:val="1"/>
    <w:rsid w:val="00A07A2B"/>
    <w:rPr>
      <w:rFonts w:ascii="Times New Roman" w:eastAsia="Times New Roman" w:hAnsi="Times New Roman" w:cs="Times New Roman"/>
      <w:sz w:val="24"/>
    </w:rPr>
  </w:style>
  <w:style w:type="character" w:customStyle="1" w:styleId="ad">
    <w:name w:val="Списки Знак"/>
    <w:basedOn w:val="a1"/>
    <w:link w:val="a"/>
    <w:uiPriority w:val="1"/>
    <w:locked/>
    <w:rsid w:val="00D65D4F"/>
    <w:rPr>
      <w:rFonts w:ascii="Times New Roman" w:eastAsia="Times New Roman" w:hAnsi="Times New Roman" w:cs="Times New Roman"/>
      <w:sz w:val="24"/>
    </w:rPr>
  </w:style>
  <w:style w:type="paragraph" w:customStyle="1" w:styleId="a">
    <w:name w:val="Списки"/>
    <w:basedOn w:val="a0"/>
    <w:link w:val="ad"/>
    <w:uiPriority w:val="1"/>
    <w:qFormat/>
    <w:rsid w:val="00D65D4F"/>
    <w:pPr>
      <w:widowControl w:val="0"/>
      <w:numPr>
        <w:numId w:val="36"/>
      </w:numPr>
      <w:tabs>
        <w:tab w:val="left" w:pos="1548"/>
      </w:tabs>
      <w:autoSpaceDE w:val="0"/>
      <w:autoSpaceDN w:val="0"/>
      <w:spacing w:after="0" w:line="240" w:lineRule="auto"/>
      <w:ind w:left="1066" w:hanging="357"/>
      <w:contextualSpacing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20">
    <w:name w:val="Заголовок 2 Знак"/>
    <w:basedOn w:val="a1"/>
    <w:link w:val="2"/>
    <w:uiPriority w:val="9"/>
    <w:rsid w:val="005D4A50"/>
    <w:rPr>
      <w:rFonts w:ascii="Times New Roman" w:eastAsia="Times New Roman" w:hAnsi="Times New Roman" w:cs="Times New Roman"/>
      <w:color w:val="000000"/>
      <w:sz w:val="28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5D4A50"/>
    <w:rPr>
      <w:rFonts w:ascii="Times New Roman" w:eastAsia="Times New Roman" w:hAnsi="Times New Roman" w:cs="Times New Roman"/>
      <w:b/>
      <w:color w:val="000000"/>
      <w:sz w:val="24"/>
      <w:lang w:eastAsia="ru-RU"/>
    </w:rPr>
  </w:style>
  <w:style w:type="paragraph" w:styleId="11">
    <w:name w:val="toc 1"/>
    <w:hidden/>
    <w:rsid w:val="005D4A50"/>
    <w:pPr>
      <w:spacing w:after="122" w:line="265" w:lineRule="auto"/>
      <w:ind w:left="25" w:right="166" w:hanging="10"/>
    </w:pPr>
    <w:rPr>
      <w:rFonts w:ascii="Times New Roman" w:eastAsia="Times New Roman" w:hAnsi="Times New Roman" w:cs="Times New Roman"/>
      <w:color w:val="000000"/>
      <w:sz w:val="24"/>
      <w:lang w:eastAsia="ru-RU"/>
    </w:rPr>
  </w:style>
  <w:style w:type="paragraph" w:styleId="21">
    <w:name w:val="toc 2"/>
    <w:hidden/>
    <w:rsid w:val="005D4A50"/>
    <w:pPr>
      <w:spacing w:after="121" w:line="265" w:lineRule="auto"/>
      <w:ind w:left="879" w:right="166" w:hanging="10"/>
    </w:pPr>
    <w:rPr>
      <w:rFonts w:ascii="Times New Roman" w:eastAsia="Times New Roman" w:hAnsi="Times New Roman" w:cs="Times New Roman"/>
      <w:color w:val="000000"/>
      <w:sz w:val="24"/>
      <w:lang w:eastAsia="ru-RU"/>
    </w:rPr>
  </w:style>
  <w:style w:type="paragraph" w:styleId="31">
    <w:name w:val="toc 3"/>
    <w:hidden/>
    <w:rsid w:val="005D4A50"/>
    <w:pPr>
      <w:spacing w:after="125" w:line="265" w:lineRule="auto"/>
      <w:ind w:left="879" w:right="166" w:hanging="10"/>
    </w:pPr>
    <w:rPr>
      <w:rFonts w:ascii="Times New Roman" w:eastAsia="Times New Roman" w:hAnsi="Times New Roman" w:cs="Times New Roman"/>
      <w:color w:val="000000"/>
      <w:sz w:val="24"/>
      <w:lang w:eastAsia="ru-RU"/>
    </w:rPr>
  </w:style>
  <w:style w:type="table" w:customStyle="1" w:styleId="TableGrid">
    <w:name w:val="TableGrid"/>
    <w:rsid w:val="005D4A50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21" Type="http://schemas.openxmlformats.org/officeDocument/2006/relationships/image" Target="media/image8.png"/><Relationship Id="rId42" Type="http://schemas.openxmlformats.org/officeDocument/2006/relationships/image" Target="media/image21.emf"/><Relationship Id="rId47" Type="http://schemas.openxmlformats.org/officeDocument/2006/relationships/package" Target="embeddings/Microsoft_Visio_Drawing11.vsdx"/><Relationship Id="rId63" Type="http://schemas.openxmlformats.org/officeDocument/2006/relationships/image" Target="media/image36.jpg"/><Relationship Id="rId68" Type="http://schemas.openxmlformats.org/officeDocument/2006/relationships/image" Target="media/image41.jpg"/><Relationship Id="rId2" Type="http://schemas.openxmlformats.org/officeDocument/2006/relationships/numbering" Target="numbering.xml"/><Relationship Id="rId16" Type="http://schemas.openxmlformats.org/officeDocument/2006/relationships/hyperlink" Target="https://taxcom.ru/dokumentooborot/fajler/" TargetMode="External"/><Relationship Id="rId29" Type="http://schemas.openxmlformats.org/officeDocument/2006/relationships/package" Target="embeddings/Microsoft_Visio_Drawing2.vsdx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Drawing6.vsdx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Drawing10.vsdx"/><Relationship Id="rId53" Type="http://schemas.openxmlformats.org/officeDocument/2006/relationships/package" Target="embeddings/Microsoft_Visio_Drawing14.vsdx"/><Relationship Id="rId58" Type="http://schemas.openxmlformats.org/officeDocument/2006/relationships/image" Target="media/image31.png"/><Relationship Id="rId66" Type="http://schemas.openxmlformats.org/officeDocument/2006/relationships/image" Target="media/image39.jpg"/><Relationship Id="rId74" Type="http://schemas.openxmlformats.org/officeDocument/2006/relationships/image" Target="media/image47.jpg"/><Relationship Id="rId5" Type="http://schemas.openxmlformats.org/officeDocument/2006/relationships/webSettings" Target="webSettings.xml"/><Relationship Id="rId61" Type="http://schemas.openxmlformats.org/officeDocument/2006/relationships/image" Target="media/image34.png"/><Relationship Id="rId19" Type="http://schemas.openxmlformats.org/officeDocument/2006/relationships/package" Target="embeddings/Microsoft_Visio_Drawing.vsdx"/><Relationship Id="rId14" Type="http://schemas.openxmlformats.org/officeDocument/2006/relationships/hyperlink" Target="https://www.docrobot.ru/" TargetMode="External"/><Relationship Id="rId22" Type="http://schemas.openxmlformats.org/officeDocument/2006/relationships/image" Target="media/image9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5.vsdx"/><Relationship Id="rId43" Type="http://schemas.openxmlformats.org/officeDocument/2006/relationships/package" Target="embeddings/Microsoft_Visio_Drawing9.vsdx"/><Relationship Id="rId48" Type="http://schemas.openxmlformats.org/officeDocument/2006/relationships/image" Target="media/image24.emf"/><Relationship Id="rId56" Type="http://schemas.openxmlformats.org/officeDocument/2006/relationships/image" Target="media/image29.png"/><Relationship Id="rId64" Type="http://schemas.openxmlformats.org/officeDocument/2006/relationships/image" Target="media/image37.jpg"/><Relationship Id="rId69" Type="http://schemas.openxmlformats.org/officeDocument/2006/relationships/image" Target="media/image42.jpg"/><Relationship Id="rId8" Type="http://schemas.openxmlformats.org/officeDocument/2006/relationships/hyperlink" Target="https://www.diadoc.ru/" TargetMode="External"/><Relationship Id="rId51" Type="http://schemas.openxmlformats.org/officeDocument/2006/relationships/package" Target="embeddings/Microsoft_Visio_Drawing13.vsdx"/><Relationship Id="rId72" Type="http://schemas.openxmlformats.org/officeDocument/2006/relationships/image" Target="media/image45.jpg"/><Relationship Id="rId3" Type="http://schemas.openxmlformats.org/officeDocument/2006/relationships/styles" Target="styles.xml"/><Relationship Id="rId12" Type="http://schemas.openxmlformats.org/officeDocument/2006/relationships/hyperlink" Target="https://astral.ru/products/astral-otchet-5-0/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2.png"/><Relationship Id="rId67" Type="http://schemas.openxmlformats.org/officeDocument/2006/relationships/image" Target="media/image40.jpg"/><Relationship Id="rId20" Type="http://schemas.openxmlformats.org/officeDocument/2006/relationships/image" Target="media/image7.png"/><Relationship Id="rId41" Type="http://schemas.openxmlformats.org/officeDocument/2006/relationships/package" Target="embeddings/Microsoft_Visio_Drawing8.vsdx"/><Relationship Id="rId54" Type="http://schemas.openxmlformats.org/officeDocument/2006/relationships/image" Target="media/image27.png"/><Relationship Id="rId62" Type="http://schemas.openxmlformats.org/officeDocument/2006/relationships/image" Target="media/image35.png"/><Relationship Id="rId70" Type="http://schemas.openxmlformats.org/officeDocument/2006/relationships/image" Target="media/image43.jp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49" Type="http://schemas.openxmlformats.org/officeDocument/2006/relationships/package" Target="embeddings/Microsoft_Visio_Drawing12.vsdx"/><Relationship Id="rId57" Type="http://schemas.openxmlformats.org/officeDocument/2006/relationships/image" Target="media/image30.png"/><Relationship Id="rId10" Type="http://schemas.openxmlformats.org/officeDocument/2006/relationships/hyperlink" Target="https://sbis.ru/" TargetMode="External"/><Relationship Id="rId31" Type="http://schemas.openxmlformats.org/officeDocument/2006/relationships/package" Target="embeddings/Microsoft_Visio_Drawing3.vsdx"/><Relationship Id="rId44" Type="http://schemas.openxmlformats.org/officeDocument/2006/relationships/image" Target="media/image22.emf"/><Relationship Id="rId52" Type="http://schemas.openxmlformats.org/officeDocument/2006/relationships/image" Target="media/image26.emf"/><Relationship Id="rId60" Type="http://schemas.openxmlformats.org/officeDocument/2006/relationships/image" Target="media/image33.png"/><Relationship Id="rId65" Type="http://schemas.openxmlformats.org/officeDocument/2006/relationships/image" Target="media/image38.jpg"/><Relationship Id="rId73" Type="http://schemas.openxmlformats.org/officeDocument/2006/relationships/image" Target="media/image46.jp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7.vsdx"/><Relationship Id="rId34" Type="http://schemas.openxmlformats.org/officeDocument/2006/relationships/image" Target="media/image17.emf"/><Relationship Id="rId50" Type="http://schemas.openxmlformats.org/officeDocument/2006/relationships/image" Target="media/image25.emf"/><Relationship Id="rId55" Type="http://schemas.openxmlformats.org/officeDocument/2006/relationships/image" Target="media/image28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4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4492EE-AB68-4B92-A754-E184E1886E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6</TotalTime>
  <Pages>61</Pages>
  <Words>7594</Words>
  <Characters>43287</Characters>
  <Application>Microsoft Office Word</Application>
  <DocSecurity>0</DocSecurity>
  <Lines>360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er</dc:creator>
  <cp:keywords/>
  <dc:description/>
  <cp:lastModifiedBy>Computer</cp:lastModifiedBy>
  <cp:revision>57</cp:revision>
  <dcterms:created xsi:type="dcterms:W3CDTF">2023-03-04T19:25:00Z</dcterms:created>
  <dcterms:modified xsi:type="dcterms:W3CDTF">2023-03-16T16:01:00Z</dcterms:modified>
</cp:coreProperties>
</file>